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7010" w:rsidRDefault="00497010"/>
    <w:p w:rsidR="00497010" w:rsidRDefault="00497010" w:rsidP="00497010">
      <w:pPr>
        <w:pStyle w:val="NoSpacing"/>
      </w:pPr>
    </w:p>
    <w:p w:rsidR="00497010" w:rsidRPr="00497010" w:rsidRDefault="00497010" w:rsidP="00497010">
      <w:pPr>
        <w:pStyle w:val="NoSpacing"/>
        <w:rPr>
          <w:b/>
          <w:sz w:val="40"/>
          <w:szCs w:val="40"/>
        </w:rPr>
      </w:pPr>
      <w:r w:rsidRPr="00497010">
        <w:rPr>
          <w:b/>
          <w:sz w:val="40"/>
          <w:szCs w:val="40"/>
        </w:rPr>
        <w:t>Sprintin tehtävät</w:t>
      </w:r>
    </w:p>
    <w:p w:rsidR="00497010" w:rsidRPr="00497010" w:rsidRDefault="00497010" w:rsidP="00497010">
      <w:pPr>
        <w:pStyle w:val="NoSpacing"/>
        <w:rPr>
          <w:b/>
        </w:rPr>
      </w:pPr>
    </w:p>
    <w:p w:rsidR="00497010" w:rsidRPr="00497010" w:rsidRDefault="00497010" w:rsidP="00497010">
      <w:pPr>
        <w:pStyle w:val="NoSpacing"/>
        <w:rPr>
          <w:b/>
        </w:rPr>
      </w:pPr>
      <w:proofErr w:type="spellStart"/>
      <w:r w:rsidRPr="00497010">
        <w:rPr>
          <w:b/>
        </w:rPr>
        <w:t>Gitin</w:t>
      </w:r>
      <w:proofErr w:type="spellEnd"/>
      <w:r w:rsidRPr="00497010">
        <w:rPr>
          <w:b/>
        </w:rPr>
        <w:t xml:space="preserve"> käyttöönotto:</w:t>
      </w:r>
    </w:p>
    <w:p w:rsidR="00497010" w:rsidRDefault="00497010" w:rsidP="00497010">
      <w:pPr>
        <w:pStyle w:val="NoSpacing"/>
      </w:pPr>
      <w:r>
        <w:t xml:space="preserve">Loimme ryhmällemme </w:t>
      </w:r>
      <w:proofErr w:type="spellStart"/>
      <w:r>
        <w:t>GithHub</w:t>
      </w:r>
      <w:proofErr w:type="spellEnd"/>
      <w:r>
        <w:t xml:space="preserve">-tilan. Yhdistimme </w:t>
      </w:r>
      <w:proofErr w:type="spellStart"/>
      <w:r>
        <w:t>GithHubiin</w:t>
      </w:r>
      <w:proofErr w:type="spellEnd"/>
      <w:r>
        <w:t xml:space="preserve"> myös ryhmämme </w:t>
      </w:r>
      <w:proofErr w:type="spellStart"/>
      <w:r>
        <w:t>Slack</w:t>
      </w:r>
      <w:proofErr w:type="spellEnd"/>
      <w:r>
        <w:t xml:space="preserve">-tiliin, jotta ryhmäläiset olisivat mahdollisimman ajan tasalla mahdollisista muutoksista. </w:t>
      </w:r>
    </w:p>
    <w:p w:rsidR="00497010" w:rsidRDefault="00497010" w:rsidP="00497010">
      <w:pPr>
        <w:pStyle w:val="NoSpacing"/>
      </w:pPr>
    </w:p>
    <w:p w:rsidR="00497010" w:rsidRPr="00497010" w:rsidRDefault="00497010" w:rsidP="00497010">
      <w:pPr>
        <w:pStyle w:val="NoSpacing"/>
        <w:rPr>
          <w:b/>
        </w:rPr>
      </w:pPr>
      <w:r w:rsidRPr="00497010">
        <w:rPr>
          <w:b/>
        </w:rPr>
        <w:t>Tietokantasuunnittelu:</w:t>
      </w:r>
    </w:p>
    <w:p w:rsidR="00497010" w:rsidRDefault="00497010" w:rsidP="00497010">
      <w:pPr>
        <w:pStyle w:val="NoSpacing"/>
      </w:pPr>
      <w:r>
        <w:t>Suunnittelimme tietokannan relaatiokaavion.</w:t>
      </w:r>
    </w:p>
    <w:p w:rsidR="00497010" w:rsidRDefault="00497010" w:rsidP="00497010">
      <w:pPr>
        <w:pStyle w:val="NoSpacing"/>
      </w:pPr>
      <w:r>
        <w:t xml:space="preserve">Toteutimme Pizza-luokan, Pizzan täytteet-luokan ja Täyte-luokan </w:t>
      </w:r>
      <w:proofErr w:type="spellStart"/>
      <w:r>
        <w:t>MariaDB</w:t>
      </w:r>
      <w:proofErr w:type="spellEnd"/>
      <w:r>
        <w:t>-tietokantaan.</w:t>
      </w:r>
    </w:p>
    <w:p w:rsidR="007E631C" w:rsidRDefault="007E631C" w:rsidP="00497010">
      <w:pPr>
        <w:pStyle w:val="NoSpacing"/>
      </w:pP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  <w:r>
        <w:object w:dxaOrig="19756" w:dyaOrig="13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38.4pt" o:ole="">
            <v:imagedata r:id="rId8" o:title=""/>
          </v:shape>
          <o:OLEObject Type="Embed" ProgID="Visio.Drawing.15" ShapeID="_x0000_i1025" DrawAspect="Content" ObjectID="_1519037096" r:id="rId9"/>
        </w:object>
      </w: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</w:p>
    <w:p w:rsidR="00633085" w:rsidRDefault="00633085" w:rsidP="00497010">
      <w:pPr>
        <w:pStyle w:val="NoSpacing"/>
      </w:pPr>
    </w:p>
    <w:p w:rsidR="00497010" w:rsidRPr="00497010" w:rsidRDefault="00497010" w:rsidP="00497010">
      <w:pPr>
        <w:pStyle w:val="NoSpacing"/>
        <w:rPr>
          <w:b/>
        </w:rPr>
      </w:pPr>
      <w:r w:rsidRPr="00497010">
        <w:rPr>
          <w:b/>
        </w:rPr>
        <w:lastRenderedPageBreak/>
        <w:t>Täyte-luokka:</w:t>
      </w: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  <w:r>
        <w:t>Loimme tietokantaan Täyte-luokan.</w:t>
      </w:r>
    </w:p>
    <w:p w:rsidR="00497010" w:rsidRP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  <w:r w:rsidRPr="00497010">
        <w:rPr>
          <w:rFonts w:ascii="Courier New" w:eastAsia="Times New Roman" w:hAnsi="Courier New" w:cs="Courier New"/>
          <w:color w:val="770088"/>
          <w:sz w:val="20"/>
          <w:szCs w:val="20"/>
          <w:lang w:eastAsia="fi-FI"/>
        </w:rPr>
        <w:t>CREATE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770088"/>
          <w:sz w:val="20"/>
          <w:szCs w:val="20"/>
          <w:lang w:eastAsia="fi-FI"/>
        </w:rPr>
        <w:t>TABLE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  <w:t xml:space="preserve"> </w:t>
      </w:r>
      <w:proofErr w:type="spellStart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  <w:t>Tayte</w:t>
      </w:r>
      <w:proofErr w:type="spellEnd"/>
    </w:p>
    <w:p w:rsidR="00497010" w:rsidRP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</w:pP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(</w:t>
      </w:r>
    </w:p>
    <w:p w:rsidR="00497010" w:rsidRP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</w:pPr>
      <w:proofErr w:type="spellStart"/>
      <w:proofErr w:type="gramStart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tayteid</w:t>
      </w:r>
      <w:proofErr w:type="spellEnd"/>
      <w:proofErr w:type="gramEnd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3300AA"/>
          <w:sz w:val="20"/>
          <w:szCs w:val="20"/>
          <w:lang w:val="en-US" w:eastAsia="fi-FI"/>
        </w:rPr>
        <w:t>INT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3300AA"/>
          <w:sz w:val="20"/>
          <w:szCs w:val="20"/>
          <w:lang w:val="en-US" w:eastAsia="fi-FI"/>
        </w:rPr>
        <w:t>UNSIGNED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770088"/>
          <w:sz w:val="20"/>
          <w:szCs w:val="20"/>
          <w:lang w:val="en-US" w:eastAsia="fi-FI"/>
        </w:rPr>
        <w:t>NOT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221199"/>
          <w:sz w:val="20"/>
          <w:szCs w:val="20"/>
          <w:lang w:val="en-US" w:eastAsia="fi-FI"/>
        </w:rPr>
        <w:t>NULL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AUTO_INCREMENT,</w:t>
      </w:r>
    </w:p>
    <w:p w:rsidR="00497010" w:rsidRP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</w:pPr>
      <w:proofErr w:type="spellStart"/>
      <w:proofErr w:type="gramStart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taytenimi</w:t>
      </w:r>
      <w:proofErr w:type="spellEnd"/>
      <w:proofErr w:type="gramEnd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3300AA"/>
          <w:sz w:val="20"/>
          <w:szCs w:val="20"/>
          <w:lang w:val="en-US" w:eastAsia="fi-FI"/>
        </w:rPr>
        <w:t>VARCHAR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(</w:t>
      </w:r>
      <w:r w:rsidRPr="00497010">
        <w:rPr>
          <w:rFonts w:ascii="Courier New" w:eastAsia="Times New Roman" w:hAnsi="Courier New" w:cs="Courier New"/>
          <w:color w:val="116644"/>
          <w:sz w:val="20"/>
          <w:szCs w:val="20"/>
          <w:lang w:val="en-US" w:eastAsia="fi-FI"/>
        </w:rPr>
        <w:t>25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) </w:t>
      </w:r>
      <w:r w:rsidRPr="00497010">
        <w:rPr>
          <w:rFonts w:ascii="Courier New" w:eastAsia="Times New Roman" w:hAnsi="Courier New" w:cs="Courier New"/>
          <w:color w:val="770088"/>
          <w:sz w:val="20"/>
          <w:szCs w:val="20"/>
          <w:lang w:val="en-US" w:eastAsia="fi-FI"/>
        </w:rPr>
        <w:t>NOT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221199"/>
          <w:sz w:val="20"/>
          <w:szCs w:val="20"/>
          <w:lang w:val="en-US" w:eastAsia="fi-FI"/>
        </w:rPr>
        <w:t>NULL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,</w:t>
      </w:r>
    </w:p>
    <w:p w:rsidR="00497010" w:rsidRP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</w:pPr>
      <w:proofErr w:type="spellStart"/>
      <w:proofErr w:type="gramStart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saatavilla</w:t>
      </w:r>
      <w:proofErr w:type="spellEnd"/>
      <w:proofErr w:type="gramEnd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3300AA"/>
          <w:sz w:val="20"/>
          <w:szCs w:val="20"/>
          <w:lang w:val="en-US" w:eastAsia="fi-FI"/>
        </w:rPr>
        <w:t>BOOLEAN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770088"/>
          <w:sz w:val="20"/>
          <w:szCs w:val="20"/>
          <w:lang w:val="en-US" w:eastAsia="fi-FI"/>
        </w:rPr>
        <w:t>NOT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 </w:t>
      </w:r>
      <w:r w:rsidRPr="00497010">
        <w:rPr>
          <w:rFonts w:ascii="Courier New" w:eastAsia="Times New Roman" w:hAnsi="Courier New" w:cs="Courier New"/>
          <w:color w:val="221199"/>
          <w:sz w:val="20"/>
          <w:szCs w:val="20"/>
          <w:lang w:val="en-US" w:eastAsia="fi-FI"/>
        </w:rPr>
        <w:t>NULL</w:t>
      </w: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,</w:t>
      </w:r>
    </w:p>
    <w:p w:rsidR="00497010" w:rsidRP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</w:pP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 xml:space="preserve">PRIMARY </w:t>
      </w:r>
      <w:proofErr w:type="gramStart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KEY(</w:t>
      </w:r>
      <w:proofErr w:type="spellStart"/>
      <w:proofErr w:type="gramEnd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tayteid</w:t>
      </w:r>
      <w:proofErr w:type="spellEnd"/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val="en-US" w:eastAsia="fi-FI"/>
        </w:rPr>
        <w:t>)</w:t>
      </w:r>
    </w:p>
    <w:p w:rsidR="00497010" w:rsidRDefault="00497010" w:rsidP="00497010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10" w:lineRule="atLeast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  <w:r w:rsidRPr="00497010"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  <w:t>);</w:t>
      </w:r>
    </w:p>
    <w:p w:rsidR="00633085" w:rsidRDefault="00633085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497010" w:rsidRDefault="008C2B94" w:rsidP="00497010">
      <w:pPr>
        <w:pStyle w:val="NoSpacing"/>
      </w:pPr>
      <w:r>
        <w:t xml:space="preserve">Lisäsimme </w:t>
      </w:r>
      <w:proofErr w:type="spellStart"/>
      <w:r>
        <w:t>Ta</w:t>
      </w:r>
      <w:r w:rsidR="00497010">
        <w:t>yte</w:t>
      </w:r>
      <w:proofErr w:type="spellEnd"/>
      <w:r w:rsidR="00497010">
        <w:t>-luokkaan arvoja.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Kinkku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Juusto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Jauheliha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Ananas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Tomaatti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Kebab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Salami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Kana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</w:t>
      </w:r>
      <w:r>
        <w:rPr>
          <w:color w:val="555459"/>
        </w:rPr>
        <w:t>);</w:t>
      </w: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</w:p>
    <w:p w:rsidR="00633085" w:rsidRDefault="00633085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  <w:r w:rsidRPr="00497010">
        <w:rPr>
          <w:b/>
        </w:rPr>
        <w:lastRenderedPageBreak/>
        <w:t>Pizza-luokka:</w:t>
      </w:r>
    </w:p>
    <w:p w:rsidR="00497010" w:rsidRDefault="00497010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</w:pPr>
      <w:r>
        <w:t>Loimme tietokantaan Pizza-luokan.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CREATE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TABLE</w:t>
      </w:r>
      <w:r>
        <w:rPr>
          <w:color w:val="555459"/>
        </w:rPr>
        <w:t xml:space="preserve"> Pizza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color w:val="555459"/>
          <w:lang w:val="en-US"/>
        </w:rPr>
        <w:t>(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spellStart"/>
      <w:proofErr w:type="gramStart"/>
      <w:r w:rsidRPr="00497010">
        <w:rPr>
          <w:color w:val="555459"/>
          <w:lang w:val="en-US"/>
        </w:rPr>
        <w:t>pizzaid</w:t>
      </w:r>
      <w:proofErr w:type="spellEnd"/>
      <w:proofErr w:type="gramEnd"/>
      <w:r w:rsidRPr="00497010">
        <w:rPr>
          <w:color w:val="555459"/>
          <w:lang w:val="en-US"/>
        </w:rPr>
        <w:t xml:space="preserve"> </w:t>
      </w:r>
      <w:r w:rsidRPr="00497010">
        <w:rPr>
          <w:rStyle w:val="cm-builtin"/>
          <w:color w:val="3300AA"/>
          <w:lang w:val="en-US"/>
        </w:rPr>
        <w:t>IN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builtin"/>
          <w:color w:val="3300AA"/>
          <w:lang w:val="en-US"/>
        </w:rPr>
        <w:t>UNSIGNED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keyword"/>
          <w:color w:val="770088"/>
          <w:lang w:val="en-US"/>
        </w:rPr>
        <w:t>NO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atom"/>
          <w:color w:val="221199"/>
          <w:lang w:val="en-US"/>
        </w:rPr>
        <w:t>NULL</w:t>
      </w:r>
      <w:r w:rsidRPr="00497010">
        <w:rPr>
          <w:color w:val="555459"/>
          <w:lang w:val="en-US"/>
        </w:rPr>
        <w:t xml:space="preserve"> AUTO_INCREMENT,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spellStart"/>
      <w:proofErr w:type="gramStart"/>
      <w:r w:rsidRPr="00497010">
        <w:rPr>
          <w:color w:val="555459"/>
          <w:lang w:val="en-US"/>
        </w:rPr>
        <w:t>pizzanimi</w:t>
      </w:r>
      <w:proofErr w:type="spellEnd"/>
      <w:proofErr w:type="gramEnd"/>
      <w:r w:rsidRPr="00497010">
        <w:rPr>
          <w:color w:val="555459"/>
          <w:lang w:val="en-US"/>
        </w:rPr>
        <w:t xml:space="preserve"> </w:t>
      </w:r>
      <w:r w:rsidRPr="00497010">
        <w:rPr>
          <w:rStyle w:val="cm-builtin"/>
          <w:color w:val="3300AA"/>
          <w:lang w:val="en-US"/>
        </w:rPr>
        <w:t>VARCHAR</w:t>
      </w:r>
      <w:r w:rsidRPr="00497010">
        <w:rPr>
          <w:color w:val="555459"/>
          <w:lang w:val="en-US"/>
        </w:rPr>
        <w:t>(</w:t>
      </w:r>
      <w:r w:rsidRPr="00497010">
        <w:rPr>
          <w:rStyle w:val="cm-number"/>
          <w:color w:val="116644"/>
          <w:lang w:val="en-US"/>
        </w:rPr>
        <w:t>25</w:t>
      </w:r>
      <w:r w:rsidRPr="00497010">
        <w:rPr>
          <w:color w:val="555459"/>
          <w:lang w:val="en-US"/>
        </w:rPr>
        <w:t xml:space="preserve">) </w:t>
      </w:r>
      <w:r w:rsidRPr="00497010">
        <w:rPr>
          <w:rStyle w:val="cm-keyword"/>
          <w:color w:val="770088"/>
          <w:lang w:val="en-US"/>
        </w:rPr>
        <w:t>NO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atom"/>
          <w:color w:val="221199"/>
          <w:lang w:val="en-US"/>
        </w:rPr>
        <w:t>NULL</w:t>
      </w:r>
      <w:r w:rsidRPr="00497010">
        <w:rPr>
          <w:color w:val="555459"/>
          <w:lang w:val="en-US"/>
        </w:rPr>
        <w:t>,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spellStart"/>
      <w:proofErr w:type="gramStart"/>
      <w:r w:rsidRPr="00497010">
        <w:rPr>
          <w:color w:val="555459"/>
          <w:lang w:val="en-US"/>
        </w:rPr>
        <w:t>hinta</w:t>
      </w:r>
      <w:proofErr w:type="spellEnd"/>
      <w:proofErr w:type="gramEnd"/>
      <w:r w:rsidRPr="00497010">
        <w:rPr>
          <w:color w:val="555459"/>
          <w:lang w:val="en-US"/>
        </w:rPr>
        <w:t xml:space="preserve"> </w:t>
      </w:r>
      <w:r w:rsidRPr="00497010">
        <w:rPr>
          <w:rStyle w:val="cm-builtin"/>
          <w:color w:val="3300AA"/>
          <w:lang w:val="en-US"/>
        </w:rPr>
        <w:t>DECIMAL</w:t>
      </w:r>
      <w:r w:rsidRPr="00497010">
        <w:rPr>
          <w:color w:val="555459"/>
          <w:lang w:val="en-US"/>
        </w:rPr>
        <w:t>(</w:t>
      </w:r>
      <w:r w:rsidRPr="00497010">
        <w:rPr>
          <w:rStyle w:val="cm-number"/>
          <w:color w:val="116644"/>
          <w:lang w:val="en-US"/>
        </w:rPr>
        <w:t>6</w:t>
      </w:r>
      <w:r w:rsidRPr="00497010">
        <w:rPr>
          <w:color w:val="555459"/>
          <w:lang w:val="en-US"/>
        </w:rPr>
        <w:t>,</w:t>
      </w:r>
      <w:r w:rsidRPr="00497010">
        <w:rPr>
          <w:rStyle w:val="cm-number"/>
          <w:color w:val="116644"/>
          <w:lang w:val="en-US"/>
        </w:rPr>
        <w:t>2</w:t>
      </w:r>
      <w:r w:rsidRPr="00497010">
        <w:rPr>
          <w:color w:val="555459"/>
          <w:lang w:val="en-US"/>
        </w:rPr>
        <w:t xml:space="preserve">) </w:t>
      </w:r>
      <w:r w:rsidRPr="00497010">
        <w:rPr>
          <w:rStyle w:val="cm-keyword"/>
          <w:color w:val="770088"/>
          <w:lang w:val="en-US"/>
        </w:rPr>
        <w:t>NO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atom"/>
          <w:color w:val="221199"/>
          <w:lang w:val="en-US"/>
        </w:rPr>
        <w:t>NULL</w:t>
      </w:r>
      <w:r w:rsidRPr="00497010">
        <w:rPr>
          <w:color w:val="555459"/>
          <w:lang w:val="en-US"/>
        </w:rPr>
        <w:t>,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>PRIMARY KEY(</w:t>
      </w:r>
      <w:proofErr w:type="spellStart"/>
      <w:r>
        <w:rPr>
          <w:color w:val="555459"/>
        </w:rPr>
        <w:t>pizzaid</w:t>
      </w:r>
      <w:proofErr w:type="spellEnd"/>
      <w:r>
        <w:rPr>
          <w:color w:val="555459"/>
        </w:rPr>
        <w:t xml:space="preserve">) 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>);</w:t>
      </w:r>
    </w:p>
    <w:p w:rsidR="00497010" w:rsidRPr="00497010" w:rsidRDefault="00497010" w:rsidP="00497010">
      <w:pPr>
        <w:pStyle w:val="NoSpacing"/>
      </w:pPr>
    </w:p>
    <w:p w:rsidR="00497010" w:rsidRDefault="00497010" w:rsidP="00497010">
      <w:pPr>
        <w:pStyle w:val="NoSpacing"/>
      </w:pPr>
      <w:r>
        <w:t>Lisäsimme Pizza-luokkaan arvoja.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Style w:val="cm-keyword"/>
          <w:color w:val="770088"/>
          <w:lang w:val="en-US"/>
        </w:rPr>
        <w:t>INSER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keyword"/>
          <w:color w:val="770088"/>
          <w:lang w:val="en-US"/>
        </w:rPr>
        <w:t>INTO</w:t>
      </w:r>
      <w:r w:rsidRPr="00497010">
        <w:rPr>
          <w:color w:val="555459"/>
          <w:lang w:val="en-US"/>
        </w:rPr>
        <w:t xml:space="preserve"> Pizza (</w:t>
      </w:r>
      <w:proofErr w:type="spellStart"/>
      <w:r w:rsidRPr="00497010">
        <w:rPr>
          <w:color w:val="555459"/>
          <w:lang w:val="en-US"/>
        </w:rPr>
        <w:t>pizzanimi</w:t>
      </w:r>
      <w:proofErr w:type="gramStart"/>
      <w:r w:rsidRPr="00497010">
        <w:rPr>
          <w:color w:val="555459"/>
          <w:lang w:val="en-US"/>
        </w:rPr>
        <w:t>,hinta</w:t>
      </w:r>
      <w:proofErr w:type="spellEnd"/>
      <w:proofErr w:type="gramEnd"/>
      <w:r w:rsidRPr="00497010">
        <w:rPr>
          <w:color w:val="555459"/>
          <w:lang w:val="en-US"/>
        </w:rPr>
        <w:t>)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Style w:val="cm-keyword"/>
          <w:color w:val="770088"/>
          <w:lang w:val="en-US"/>
        </w:rPr>
        <w:t>VALUES</w:t>
      </w:r>
      <w:r w:rsidRPr="00497010">
        <w:rPr>
          <w:color w:val="555459"/>
          <w:lang w:val="en-US"/>
        </w:rPr>
        <w:t xml:space="preserve"> (</w:t>
      </w:r>
      <w:r w:rsidRPr="00497010">
        <w:rPr>
          <w:rStyle w:val="cm-string"/>
          <w:color w:val="AA1111"/>
          <w:lang w:val="en-US"/>
        </w:rPr>
        <w:t>'Margareta'</w:t>
      </w:r>
      <w:r w:rsidRPr="00497010">
        <w:rPr>
          <w:color w:val="555459"/>
          <w:lang w:val="en-US"/>
        </w:rPr>
        <w:t xml:space="preserve">, </w:t>
      </w:r>
      <w:r w:rsidRPr="00497010">
        <w:rPr>
          <w:rStyle w:val="cm-number"/>
          <w:color w:val="116644"/>
          <w:lang w:val="en-US"/>
        </w:rPr>
        <w:t>10.00</w:t>
      </w:r>
      <w:r w:rsidRPr="00497010">
        <w:rPr>
          <w:color w:val="555459"/>
          <w:lang w:val="en-US"/>
        </w:rPr>
        <w:t>);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Fonts w:ascii="Cambria Math" w:hAnsi="Cambria Math" w:cs="Cambria Math"/>
          <w:color w:val="555459"/>
          <w:lang w:val="en-US"/>
        </w:rPr>
        <w:t>​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Style w:val="cm-keyword"/>
          <w:color w:val="770088"/>
          <w:lang w:val="en-US"/>
        </w:rPr>
        <w:t>INSER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keyword"/>
          <w:color w:val="770088"/>
          <w:lang w:val="en-US"/>
        </w:rPr>
        <w:t>INTO</w:t>
      </w:r>
      <w:r w:rsidRPr="00497010">
        <w:rPr>
          <w:color w:val="555459"/>
          <w:lang w:val="en-US"/>
        </w:rPr>
        <w:t xml:space="preserve"> Pizza (</w:t>
      </w:r>
      <w:proofErr w:type="spellStart"/>
      <w:r w:rsidRPr="00497010">
        <w:rPr>
          <w:color w:val="555459"/>
          <w:lang w:val="en-US"/>
        </w:rPr>
        <w:t>pizzanimi</w:t>
      </w:r>
      <w:proofErr w:type="gramStart"/>
      <w:r w:rsidRPr="00497010">
        <w:rPr>
          <w:color w:val="555459"/>
          <w:lang w:val="en-US"/>
        </w:rPr>
        <w:t>,hinta</w:t>
      </w:r>
      <w:proofErr w:type="spellEnd"/>
      <w:proofErr w:type="gramEnd"/>
      <w:r w:rsidRPr="00497010">
        <w:rPr>
          <w:color w:val="555459"/>
          <w:lang w:val="en-US"/>
        </w:rPr>
        <w:t>)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Style w:val="cm-keyword"/>
          <w:color w:val="770088"/>
          <w:lang w:val="en-US"/>
        </w:rPr>
        <w:t>VALUES</w:t>
      </w:r>
      <w:r w:rsidRPr="00497010">
        <w:rPr>
          <w:color w:val="555459"/>
          <w:lang w:val="en-US"/>
        </w:rPr>
        <w:t xml:space="preserve"> (</w:t>
      </w:r>
      <w:r w:rsidRPr="00497010">
        <w:rPr>
          <w:rStyle w:val="cm-string"/>
          <w:color w:val="AA1111"/>
          <w:lang w:val="en-US"/>
        </w:rPr>
        <w:t>'Tropicana'</w:t>
      </w:r>
      <w:r w:rsidRPr="00497010">
        <w:rPr>
          <w:color w:val="555459"/>
          <w:lang w:val="en-US"/>
        </w:rPr>
        <w:t xml:space="preserve">, </w:t>
      </w:r>
      <w:r w:rsidRPr="00497010">
        <w:rPr>
          <w:rStyle w:val="cm-number"/>
          <w:color w:val="116644"/>
          <w:lang w:val="en-US"/>
        </w:rPr>
        <w:t>14.99</w:t>
      </w:r>
      <w:r w:rsidRPr="00497010">
        <w:rPr>
          <w:color w:val="555459"/>
          <w:lang w:val="en-US"/>
        </w:rPr>
        <w:t>);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Fonts w:ascii="Cambria Math" w:hAnsi="Cambria Math" w:cs="Cambria Math"/>
          <w:color w:val="555459"/>
          <w:lang w:val="en-US"/>
        </w:rPr>
        <w:t>​</w:t>
      </w:r>
    </w:p>
    <w:p w:rsidR="00497010" w:rsidRP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497010">
        <w:rPr>
          <w:rStyle w:val="cm-keyword"/>
          <w:color w:val="770088"/>
          <w:lang w:val="en-US"/>
        </w:rPr>
        <w:t>INSERT</w:t>
      </w:r>
      <w:r w:rsidRPr="00497010">
        <w:rPr>
          <w:color w:val="555459"/>
          <w:lang w:val="en-US"/>
        </w:rPr>
        <w:t xml:space="preserve"> </w:t>
      </w:r>
      <w:r w:rsidRPr="00497010">
        <w:rPr>
          <w:rStyle w:val="cm-keyword"/>
          <w:color w:val="770088"/>
          <w:lang w:val="en-US"/>
        </w:rPr>
        <w:t>INTO</w:t>
      </w:r>
      <w:r w:rsidRPr="00497010">
        <w:rPr>
          <w:color w:val="555459"/>
          <w:lang w:val="en-US"/>
        </w:rPr>
        <w:t xml:space="preserve"> Pizza (</w:t>
      </w:r>
      <w:proofErr w:type="spellStart"/>
      <w:r w:rsidRPr="00497010">
        <w:rPr>
          <w:color w:val="555459"/>
          <w:lang w:val="en-US"/>
        </w:rPr>
        <w:t>pizzanimi</w:t>
      </w:r>
      <w:proofErr w:type="gramStart"/>
      <w:r w:rsidRPr="00497010">
        <w:rPr>
          <w:color w:val="555459"/>
          <w:lang w:val="en-US"/>
        </w:rPr>
        <w:t>,hinta</w:t>
      </w:r>
      <w:proofErr w:type="spellEnd"/>
      <w:proofErr w:type="gramEnd"/>
      <w:r w:rsidRPr="00497010">
        <w:rPr>
          <w:color w:val="555459"/>
          <w:lang w:val="en-US"/>
        </w:rPr>
        <w:t>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Porakana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8.00</w:t>
      </w:r>
      <w:r>
        <w:rPr>
          <w:color w:val="555459"/>
        </w:rPr>
        <w:t>);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rStyle w:val="cm-keyword"/>
          <w:color w:val="770088"/>
        </w:rPr>
        <w:t>INSERT</w:t>
      </w:r>
      <w:r>
        <w:rPr>
          <w:color w:val="555459"/>
        </w:rPr>
        <w:t xml:space="preserve"> </w:t>
      </w:r>
      <w:r>
        <w:rPr>
          <w:rStyle w:val="cm-keyword"/>
          <w:color w:val="770088"/>
        </w:rPr>
        <w:t>INTO</w:t>
      </w:r>
      <w:r>
        <w:rPr>
          <w:color w:val="555459"/>
        </w:rPr>
        <w:t xml:space="preserve"> Pizza (</w:t>
      </w:r>
      <w:proofErr w:type="spellStart"/>
      <w:proofErr w:type="gramStart"/>
      <w:r>
        <w:rPr>
          <w:color w:val="555459"/>
        </w:rPr>
        <w:t>pizzanimi,hinta</w:t>
      </w:r>
      <w:proofErr w:type="spellEnd"/>
      <w:proofErr w:type="gramEnd"/>
      <w:r>
        <w:rPr>
          <w:color w:val="555459"/>
        </w:rPr>
        <w:t>)</w:t>
      </w:r>
    </w:p>
    <w:p w:rsidR="00497010" w:rsidRDefault="00497010" w:rsidP="00497010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rStyle w:val="cm-keyword"/>
          <w:color w:val="770088"/>
        </w:rPr>
        <w:t>VALUES</w:t>
      </w:r>
      <w:r>
        <w:rPr>
          <w:color w:val="555459"/>
        </w:rPr>
        <w:t xml:space="preserve"> (</w:t>
      </w:r>
      <w:r>
        <w:rPr>
          <w:rStyle w:val="cm-string"/>
          <w:color w:val="AA1111"/>
        </w:rPr>
        <w:t>'</w:t>
      </w:r>
      <w:proofErr w:type="spellStart"/>
      <w:r>
        <w:rPr>
          <w:rStyle w:val="cm-string"/>
          <w:color w:val="AA1111"/>
        </w:rPr>
        <w:t>Alkopala</w:t>
      </w:r>
      <w:proofErr w:type="spellEnd"/>
      <w:r>
        <w:rPr>
          <w:rStyle w:val="cm-string"/>
          <w:color w:val="AA1111"/>
        </w:rPr>
        <w:t>'</w:t>
      </w:r>
      <w:proofErr w:type="gramEnd"/>
      <w:r>
        <w:rPr>
          <w:color w:val="555459"/>
        </w:rPr>
        <w:t xml:space="preserve">, </w:t>
      </w:r>
      <w:r>
        <w:rPr>
          <w:rStyle w:val="cm-number"/>
          <w:color w:val="116644"/>
        </w:rPr>
        <w:t>19.50</w:t>
      </w:r>
      <w:r>
        <w:rPr>
          <w:color w:val="555459"/>
        </w:rPr>
        <w:t>);</w:t>
      </w:r>
    </w:p>
    <w:p w:rsidR="00633085" w:rsidRDefault="00497010" w:rsidP="00633085">
      <w:pPr>
        <w:pStyle w:val="HTMLPreformatted"/>
        <w:shd w:val="clear" w:color="auto" w:fill="FFFFFF"/>
        <w:spacing w:line="210" w:lineRule="atLeast"/>
        <w:rPr>
          <w:rFonts w:ascii="Cambria Math" w:hAnsi="Cambria Math" w:cs="Cambria Math"/>
          <w:color w:val="555459"/>
        </w:rPr>
      </w:pPr>
      <w:r>
        <w:rPr>
          <w:rFonts w:ascii="Cambria Math" w:hAnsi="Cambria Math" w:cs="Cambria Math"/>
          <w:color w:val="555459"/>
        </w:rPr>
        <w:t>​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rFonts w:ascii="Cambria Math" w:hAnsi="Cambria Math" w:cs="Cambria Math"/>
          <w:color w:val="555459"/>
        </w:rPr>
      </w:pPr>
    </w:p>
    <w:p w:rsidR="00497010" w:rsidRPr="00633085" w:rsidRDefault="00E158D7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spellStart"/>
      <w:r w:rsidRPr="00E158D7">
        <w:rPr>
          <w:b/>
        </w:rPr>
        <w:t>Pizzanta</w:t>
      </w:r>
      <w:r w:rsidR="00497010" w:rsidRPr="00E158D7">
        <w:rPr>
          <w:b/>
        </w:rPr>
        <w:t>ytteet</w:t>
      </w:r>
      <w:proofErr w:type="spellEnd"/>
      <w:r w:rsidR="00497010" w:rsidRPr="00E158D7">
        <w:rPr>
          <w:b/>
        </w:rPr>
        <w:t>-luokka:</w:t>
      </w:r>
    </w:p>
    <w:p w:rsidR="008C2B94" w:rsidRDefault="008C2B94" w:rsidP="00497010">
      <w:pPr>
        <w:pStyle w:val="NoSpacing"/>
        <w:rPr>
          <w:b/>
        </w:rPr>
      </w:pPr>
    </w:p>
    <w:p w:rsidR="008C2B94" w:rsidRDefault="008C2B94" w:rsidP="008C2B94">
      <w:pPr>
        <w:pStyle w:val="NoSpacing"/>
      </w:pPr>
      <w:r>
        <w:t xml:space="preserve">Loimme tietokantaan </w:t>
      </w:r>
      <w:proofErr w:type="spellStart"/>
      <w:r>
        <w:t>Pizzantaytteet</w:t>
      </w:r>
      <w:proofErr w:type="spellEnd"/>
      <w:r>
        <w:t>-luokan.</w:t>
      </w:r>
    </w:p>
    <w:p w:rsidR="00E158D7" w:rsidRPr="008C2B94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8C2B94">
        <w:rPr>
          <w:rStyle w:val="cm-keyword"/>
          <w:color w:val="770088"/>
        </w:rPr>
        <w:t>CREATE</w:t>
      </w:r>
      <w:r w:rsidRPr="008C2B94">
        <w:rPr>
          <w:color w:val="555459"/>
        </w:rPr>
        <w:t xml:space="preserve"> </w:t>
      </w:r>
      <w:r w:rsidRPr="008C2B94">
        <w:rPr>
          <w:rStyle w:val="cm-keyword"/>
          <w:color w:val="770088"/>
        </w:rPr>
        <w:t>TABLE</w:t>
      </w:r>
      <w:r w:rsidRPr="008C2B94">
        <w:rPr>
          <w:color w:val="555459"/>
        </w:rPr>
        <w:t xml:space="preserve"> </w:t>
      </w:r>
      <w:proofErr w:type="spellStart"/>
      <w:r w:rsidRPr="008C2B94">
        <w:rPr>
          <w:color w:val="555459"/>
        </w:rPr>
        <w:t>Pizzantaytteet</w:t>
      </w:r>
      <w:proofErr w:type="spellEnd"/>
    </w:p>
    <w:p w:rsidR="00E158D7" w:rsidRP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E158D7">
        <w:rPr>
          <w:color w:val="555459"/>
          <w:lang w:val="en-US"/>
        </w:rPr>
        <w:t>(</w:t>
      </w:r>
    </w:p>
    <w:p w:rsidR="00E158D7" w:rsidRP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spellStart"/>
      <w:proofErr w:type="gramStart"/>
      <w:r w:rsidRPr="00E158D7">
        <w:rPr>
          <w:color w:val="555459"/>
          <w:lang w:val="en-US"/>
        </w:rPr>
        <w:t>pizzaid</w:t>
      </w:r>
      <w:proofErr w:type="spellEnd"/>
      <w:proofErr w:type="gramEnd"/>
      <w:r w:rsidRPr="00E158D7">
        <w:rPr>
          <w:color w:val="555459"/>
          <w:lang w:val="en-US"/>
        </w:rPr>
        <w:t xml:space="preserve"> </w:t>
      </w:r>
      <w:r w:rsidRPr="00E158D7">
        <w:rPr>
          <w:rStyle w:val="cm-builtin"/>
          <w:color w:val="3300AA"/>
          <w:lang w:val="en-US"/>
        </w:rPr>
        <w:t>INT</w:t>
      </w:r>
      <w:r w:rsidRPr="00E158D7">
        <w:rPr>
          <w:color w:val="555459"/>
          <w:lang w:val="en-US"/>
        </w:rPr>
        <w:t xml:space="preserve"> </w:t>
      </w:r>
      <w:r w:rsidRPr="00E158D7">
        <w:rPr>
          <w:rStyle w:val="cm-builtin"/>
          <w:color w:val="3300AA"/>
          <w:lang w:val="en-US"/>
        </w:rPr>
        <w:t>UNSIGNED</w:t>
      </w:r>
      <w:r w:rsidRPr="00E158D7">
        <w:rPr>
          <w:color w:val="555459"/>
          <w:lang w:val="en-US"/>
        </w:rPr>
        <w:t xml:space="preserve"> </w:t>
      </w:r>
      <w:r w:rsidRPr="00E158D7">
        <w:rPr>
          <w:rStyle w:val="cm-keyword"/>
          <w:color w:val="770088"/>
          <w:lang w:val="en-US"/>
        </w:rPr>
        <w:t>NOT</w:t>
      </w:r>
      <w:r w:rsidRPr="00E158D7">
        <w:rPr>
          <w:color w:val="555459"/>
          <w:lang w:val="en-US"/>
        </w:rPr>
        <w:t xml:space="preserve"> </w:t>
      </w:r>
      <w:r w:rsidRPr="00E158D7">
        <w:rPr>
          <w:rStyle w:val="cm-atom"/>
          <w:color w:val="221199"/>
          <w:lang w:val="en-US"/>
        </w:rPr>
        <w:t>NULL</w:t>
      </w:r>
      <w:r w:rsidRPr="00E158D7">
        <w:rPr>
          <w:color w:val="555459"/>
          <w:lang w:val="en-US"/>
        </w:rPr>
        <w:t>,</w:t>
      </w:r>
    </w:p>
    <w:p w:rsidR="00E158D7" w:rsidRP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spellStart"/>
      <w:proofErr w:type="gramStart"/>
      <w:r w:rsidRPr="00E158D7">
        <w:rPr>
          <w:color w:val="555459"/>
          <w:lang w:val="en-US"/>
        </w:rPr>
        <w:t>tayteid</w:t>
      </w:r>
      <w:proofErr w:type="spellEnd"/>
      <w:proofErr w:type="gramEnd"/>
      <w:r w:rsidRPr="00E158D7">
        <w:rPr>
          <w:color w:val="555459"/>
          <w:lang w:val="en-US"/>
        </w:rPr>
        <w:t xml:space="preserve"> </w:t>
      </w:r>
      <w:r w:rsidRPr="00E158D7">
        <w:rPr>
          <w:rStyle w:val="cm-builtin"/>
          <w:color w:val="3300AA"/>
          <w:lang w:val="en-US"/>
        </w:rPr>
        <w:t>INT</w:t>
      </w:r>
      <w:r w:rsidRPr="00E158D7">
        <w:rPr>
          <w:color w:val="555459"/>
          <w:lang w:val="en-US"/>
        </w:rPr>
        <w:t xml:space="preserve"> </w:t>
      </w:r>
      <w:r w:rsidRPr="00E158D7">
        <w:rPr>
          <w:rStyle w:val="cm-builtin"/>
          <w:color w:val="3300AA"/>
          <w:lang w:val="en-US"/>
        </w:rPr>
        <w:t>UNSIGNED</w:t>
      </w:r>
      <w:r w:rsidRPr="00E158D7">
        <w:rPr>
          <w:color w:val="555459"/>
          <w:lang w:val="en-US"/>
        </w:rPr>
        <w:t xml:space="preserve"> </w:t>
      </w:r>
      <w:r w:rsidRPr="00E158D7">
        <w:rPr>
          <w:rStyle w:val="cm-keyword"/>
          <w:color w:val="770088"/>
          <w:lang w:val="en-US"/>
        </w:rPr>
        <w:t>NOT</w:t>
      </w:r>
      <w:r w:rsidRPr="00E158D7">
        <w:rPr>
          <w:color w:val="555459"/>
          <w:lang w:val="en-US"/>
        </w:rPr>
        <w:t xml:space="preserve"> </w:t>
      </w:r>
      <w:r w:rsidRPr="00E158D7">
        <w:rPr>
          <w:rStyle w:val="cm-atom"/>
          <w:color w:val="221199"/>
          <w:lang w:val="en-US"/>
        </w:rPr>
        <w:t>NULL</w:t>
      </w:r>
      <w:r w:rsidRPr="00E158D7">
        <w:rPr>
          <w:color w:val="555459"/>
          <w:lang w:val="en-US"/>
        </w:rPr>
        <w:t>,</w:t>
      </w:r>
    </w:p>
    <w:p w:rsidR="00E158D7" w:rsidRP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E158D7">
        <w:rPr>
          <w:color w:val="555459"/>
          <w:lang w:val="en-US"/>
        </w:rPr>
        <w:t xml:space="preserve">PRIMARY </w:t>
      </w:r>
      <w:proofErr w:type="gramStart"/>
      <w:r w:rsidRPr="00E158D7">
        <w:rPr>
          <w:color w:val="555459"/>
          <w:lang w:val="en-US"/>
        </w:rPr>
        <w:t>KEY(</w:t>
      </w:r>
      <w:proofErr w:type="spellStart"/>
      <w:proofErr w:type="gramEnd"/>
      <w:r w:rsidRPr="00E158D7">
        <w:rPr>
          <w:color w:val="555459"/>
          <w:lang w:val="en-US"/>
        </w:rPr>
        <w:t>pizzaid</w:t>
      </w:r>
      <w:proofErr w:type="spellEnd"/>
      <w:r w:rsidRPr="00E158D7">
        <w:rPr>
          <w:color w:val="555459"/>
          <w:lang w:val="en-US"/>
        </w:rPr>
        <w:t xml:space="preserve">, </w:t>
      </w:r>
      <w:proofErr w:type="spellStart"/>
      <w:r w:rsidRPr="00E158D7">
        <w:rPr>
          <w:color w:val="555459"/>
          <w:lang w:val="en-US"/>
        </w:rPr>
        <w:t>tayteid</w:t>
      </w:r>
      <w:proofErr w:type="spellEnd"/>
      <w:r w:rsidRPr="00E158D7">
        <w:rPr>
          <w:color w:val="555459"/>
          <w:lang w:val="en-US"/>
        </w:rPr>
        <w:t>),</w:t>
      </w:r>
    </w:p>
    <w:p w:rsidR="00E158D7" w:rsidRP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E158D7">
        <w:rPr>
          <w:color w:val="555459"/>
          <w:lang w:val="en-US"/>
        </w:rPr>
        <w:t xml:space="preserve">FOREIGN </w:t>
      </w:r>
      <w:proofErr w:type="gramStart"/>
      <w:r w:rsidRPr="00E158D7">
        <w:rPr>
          <w:color w:val="555459"/>
          <w:lang w:val="en-US"/>
        </w:rPr>
        <w:t>KEY(</w:t>
      </w:r>
      <w:proofErr w:type="spellStart"/>
      <w:proofErr w:type="gramEnd"/>
      <w:r w:rsidRPr="00E158D7">
        <w:rPr>
          <w:color w:val="555459"/>
          <w:lang w:val="en-US"/>
        </w:rPr>
        <w:t>pizzaid</w:t>
      </w:r>
      <w:proofErr w:type="spellEnd"/>
      <w:r w:rsidRPr="00E158D7">
        <w:rPr>
          <w:color w:val="555459"/>
          <w:lang w:val="en-US"/>
        </w:rPr>
        <w:t>) REFERENCES Pizza(</w:t>
      </w:r>
      <w:proofErr w:type="spellStart"/>
      <w:r w:rsidRPr="00E158D7">
        <w:rPr>
          <w:color w:val="555459"/>
          <w:lang w:val="en-US"/>
        </w:rPr>
        <w:t>pizzaid</w:t>
      </w:r>
      <w:proofErr w:type="spellEnd"/>
      <w:r w:rsidRPr="00E158D7">
        <w:rPr>
          <w:color w:val="555459"/>
          <w:lang w:val="en-US"/>
        </w:rPr>
        <w:t>),</w:t>
      </w:r>
    </w:p>
    <w:p w:rsidR="00E158D7" w:rsidRP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E158D7">
        <w:rPr>
          <w:color w:val="555459"/>
          <w:lang w:val="en-US"/>
        </w:rPr>
        <w:t xml:space="preserve">FOREIGN </w:t>
      </w:r>
      <w:proofErr w:type="gramStart"/>
      <w:r w:rsidRPr="00E158D7">
        <w:rPr>
          <w:color w:val="555459"/>
          <w:lang w:val="en-US"/>
        </w:rPr>
        <w:t>KEY(</w:t>
      </w:r>
      <w:proofErr w:type="spellStart"/>
      <w:proofErr w:type="gramEnd"/>
      <w:r w:rsidRPr="00E158D7">
        <w:rPr>
          <w:color w:val="555459"/>
          <w:lang w:val="en-US"/>
        </w:rPr>
        <w:t>tayteid</w:t>
      </w:r>
      <w:proofErr w:type="spellEnd"/>
      <w:r w:rsidRPr="00E158D7">
        <w:rPr>
          <w:color w:val="555459"/>
          <w:lang w:val="en-US"/>
        </w:rPr>
        <w:t xml:space="preserve">) REFERENCES </w:t>
      </w:r>
      <w:proofErr w:type="spellStart"/>
      <w:r w:rsidRPr="00E158D7">
        <w:rPr>
          <w:color w:val="555459"/>
          <w:lang w:val="en-US"/>
        </w:rPr>
        <w:t>Tayte</w:t>
      </w:r>
      <w:proofErr w:type="spellEnd"/>
      <w:r w:rsidRPr="00E158D7">
        <w:rPr>
          <w:color w:val="555459"/>
          <w:lang w:val="en-US"/>
        </w:rPr>
        <w:t>(</w:t>
      </w:r>
      <w:proofErr w:type="spellStart"/>
      <w:r w:rsidRPr="00E158D7">
        <w:rPr>
          <w:color w:val="555459"/>
          <w:lang w:val="en-US"/>
        </w:rPr>
        <w:t>tayteid</w:t>
      </w:r>
      <w:proofErr w:type="spellEnd"/>
      <w:r w:rsidRPr="00E158D7">
        <w:rPr>
          <w:color w:val="555459"/>
          <w:lang w:val="en-US"/>
        </w:rPr>
        <w:t>)</w:t>
      </w:r>
    </w:p>
    <w:p w:rsidR="00E158D7" w:rsidRDefault="00E158D7" w:rsidP="00E158D7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>);</w:t>
      </w:r>
    </w:p>
    <w:p w:rsidR="00E158D7" w:rsidRDefault="00E158D7" w:rsidP="00497010">
      <w:pPr>
        <w:pStyle w:val="NoSpacing"/>
      </w:pPr>
    </w:p>
    <w:p w:rsidR="008C2B94" w:rsidRDefault="008C2B94" w:rsidP="00497010">
      <w:pPr>
        <w:pStyle w:val="NoSpacing"/>
      </w:pPr>
      <w:proofErr w:type="spellStart"/>
      <w:r>
        <w:t>Pizzantaytteet</w:t>
      </w:r>
      <w:proofErr w:type="spellEnd"/>
      <w:r>
        <w:t xml:space="preserve">-luokassa loimme suhteet Pizza-luokan ja </w:t>
      </w:r>
      <w:proofErr w:type="spellStart"/>
      <w:r>
        <w:t>Tayte</w:t>
      </w:r>
      <w:proofErr w:type="spellEnd"/>
      <w:r>
        <w:t>-luokan välille. Näin tietty pizza saa omat täytteensä automaattisesti.</w:t>
      </w:r>
    </w:p>
    <w:p w:rsid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gramStart"/>
      <w:r w:rsidRPr="008C2B94">
        <w:rPr>
          <w:color w:val="555459"/>
          <w:lang w:val="en-US"/>
        </w:rPr>
        <w:t>insert</w:t>
      </w:r>
      <w:proofErr w:type="gramEnd"/>
      <w:r w:rsidRPr="008C2B94">
        <w:rPr>
          <w:color w:val="555459"/>
          <w:lang w:val="en-US"/>
        </w:rPr>
        <w:t xml:space="preserve"> into </w:t>
      </w:r>
      <w:proofErr w:type="spellStart"/>
      <w:r w:rsidRPr="008C2B94">
        <w:rPr>
          <w:color w:val="555459"/>
          <w:lang w:val="en-US"/>
        </w:rPr>
        <w:t>Pizzantaytteet</w:t>
      </w:r>
      <w:proofErr w:type="spellEnd"/>
      <w:r w:rsidRPr="008C2B94">
        <w:rPr>
          <w:color w:val="555459"/>
          <w:lang w:val="en-US"/>
        </w:rPr>
        <w:t xml:space="preserve"> (</w:t>
      </w:r>
      <w:proofErr w:type="spellStart"/>
      <w:r w:rsidRPr="008C2B94">
        <w:rPr>
          <w:color w:val="555459"/>
          <w:lang w:val="en-US"/>
        </w:rPr>
        <w:t>pizzaid</w:t>
      </w:r>
      <w:proofErr w:type="spellEnd"/>
      <w:r w:rsidRPr="008C2B94">
        <w:rPr>
          <w:color w:val="555459"/>
          <w:lang w:val="en-US"/>
        </w:rPr>
        <w:t xml:space="preserve">, </w:t>
      </w:r>
      <w:proofErr w:type="spellStart"/>
      <w:r w:rsidRPr="008C2B94">
        <w:rPr>
          <w:color w:val="555459"/>
          <w:lang w:val="en-US"/>
        </w:rPr>
        <w:t>tayteid</w:t>
      </w:r>
      <w:proofErr w:type="spellEnd"/>
      <w:r w:rsidRPr="008C2B94">
        <w:rPr>
          <w:color w:val="555459"/>
          <w:lang w:val="en-US"/>
        </w:rPr>
        <w:t>) values (?, ?);</w:t>
      </w:r>
    </w:p>
    <w:p w:rsidR="008C2B94" w:rsidRPr="008C2B94" w:rsidRDefault="008C2B94" w:rsidP="00497010">
      <w:pPr>
        <w:pStyle w:val="NoSpacing"/>
        <w:rPr>
          <w:lang w:val="en-US"/>
        </w:rPr>
      </w:pPr>
    </w:p>
    <w:p w:rsidR="008C2B94" w:rsidRPr="008C2B94" w:rsidRDefault="008C2B94" w:rsidP="00497010">
      <w:pPr>
        <w:pStyle w:val="NoSpacing"/>
        <w:rPr>
          <w:lang w:val="en-US"/>
        </w:rPr>
      </w:pPr>
    </w:p>
    <w:p w:rsidR="008C2B94" w:rsidRDefault="008C2B94" w:rsidP="00497010">
      <w:pPr>
        <w:pStyle w:val="NoSpacing"/>
        <w:rPr>
          <w:b/>
        </w:rPr>
      </w:pPr>
    </w:p>
    <w:p w:rsidR="008C2B94" w:rsidRDefault="008C2B94" w:rsidP="00497010">
      <w:pPr>
        <w:pStyle w:val="NoSpacing"/>
        <w:rPr>
          <w:b/>
        </w:rPr>
      </w:pPr>
    </w:p>
    <w:p w:rsidR="008C2B94" w:rsidRDefault="008C2B94" w:rsidP="00497010">
      <w:pPr>
        <w:pStyle w:val="NoSpacing"/>
        <w:rPr>
          <w:b/>
        </w:rPr>
      </w:pPr>
    </w:p>
    <w:p w:rsidR="008C2B94" w:rsidRDefault="008C2B94" w:rsidP="00497010">
      <w:pPr>
        <w:pStyle w:val="NoSpacing"/>
        <w:rPr>
          <w:b/>
        </w:rPr>
      </w:pPr>
    </w:p>
    <w:p w:rsidR="008C2B94" w:rsidRDefault="008C2B94" w:rsidP="00497010">
      <w:pPr>
        <w:pStyle w:val="NoSpacing"/>
        <w:rPr>
          <w:b/>
        </w:rPr>
      </w:pPr>
    </w:p>
    <w:p w:rsidR="00796292" w:rsidRDefault="00796292" w:rsidP="00497010">
      <w:pPr>
        <w:pStyle w:val="NoSpacing"/>
        <w:rPr>
          <w:b/>
        </w:rPr>
      </w:pPr>
    </w:p>
    <w:p w:rsidR="00497010" w:rsidRDefault="00497010" w:rsidP="00497010">
      <w:pPr>
        <w:pStyle w:val="NoSpacing"/>
        <w:rPr>
          <w:b/>
        </w:rPr>
      </w:pPr>
      <w:r w:rsidRPr="008C2B94">
        <w:rPr>
          <w:b/>
        </w:rPr>
        <w:lastRenderedPageBreak/>
        <w:t>Tietokannan tulostus käyttäjälle:</w:t>
      </w:r>
    </w:p>
    <w:p w:rsidR="008C2B94" w:rsidRDefault="008C2B94" w:rsidP="00497010">
      <w:pPr>
        <w:pStyle w:val="NoSpacing"/>
        <w:rPr>
          <w:b/>
        </w:rPr>
      </w:pPr>
    </w:p>
    <w:p w:rsidR="008641A6" w:rsidRDefault="008C2B94" w:rsidP="00497010">
      <w:pPr>
        <w:pStyle w:val="NoSpacing"/>
      </w:pPr>
      <w:r>
        <w:t xml:space="preserve">Loimme </w:t>
      </w:r>
      <w:proofErr w:type="spellStart"/>
      <w:r>
        <w:t>Eclipse</w:t>
      </w:r>
      <w:proofErr w:type="spellEnd"/>
      <w:r>
        <w:t>-ohjelman avulla</w:t>
      </w:r>
      <w:r w:rsidR="008641A6">
        <w:t xml:space="preserve"> Kontrolleri.java-</w:t>
      </w:r>
      <w:proofErr w:type="spellStart"/>
      <w:r w:rsidR="008641A6">
        <w:t>servletin</w:t>
      </w:r>
      <w:proofErr w:type="spellEnd"/>
      <w:r w:rsidR="008641A6">
        <w:t>.</w:t>
      </w:r>
    </w:p>
    <w:p w:rsidR="008641A6" w:rsidRDefault="008641A6" w:rsidP="00497010">
      <w:pPr>
        <w:pStyle w:val="NoSpacing"/>
      </w:pPr>
    </w:p>
    <w:p w:rsidR="008641A6" w:rsidRDefault="008641A6" w:rsidP="00497010">
      <w:pPr>
        <w:pStyle w:val="NoSpacing"/>
      </w:pPr>
      <w:proofErr w:type="spellStart"/>
      <w:r>
        <w:t>Do</w:t>
      </w:r>
      <w:proofErr w:type="spellEnd"/>
      <w:r>
        <w:t>-</w:t>
      </w:r>
      <w:proofErr w:type="spellStart"/>
      <w:r>
        <w:t>Get</w:t>
      </w:r>
      <w:proofErr w:type="spellEnd"/>
      <w:r>
        <w:t>-metodi: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</w:t>
      </w:r>
      <w:proofErr w:type="spellStart"/>
      <w:r>
        <w:rPr>
          <w:color w:val="555459"/>
        </w:rPr>
        <w:t>pDAO.avaaYhteys</w:t>
      </w:r>
      <w:proofErr w:type="spellEnd"/>
      <w:r>
        <w:rPr>
          <w:color w:val="555459"/>
        </w:rPr>
        <w:t>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</w:t>
      </w:r>
      <w:proofErr w:type="spellStart"/>
      <w:r>
        <w:rPr>
          <w:color w:val="555459"/>
        </w:rPr>
        <w:t>List</w:t>
      </w:r>
      <w:proofErr w:type="spellEnd"/>
      <w:r>
        <w:rPr>
          <w:color w:val="555459"/>
        </w:rPr>
        <w:t>&lt;Pizza&gt; lista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        </w:t>
      </w:r>
      <w:r w:rsidRPr="008641A6">
        <w:rPr>
          <w:color w:val="555459"/>
          <w:lang w:val="en-US"/>
        </w:rPr>
        <w:t>List&lt;</w:t>
      </w:r>
      <w:proofErr w:type="spellStart"/>
      <w:r w:rsidRPr="008641A6">
        <w:rPr>
          <w:color w:val="555459"/>
          <w:lang w:val="en-US"/>
        </w:rPr>
        <w:t>Tayte</w:t>
      </w:r>
      <w:proofErr w:type="spellEnd"/>
      <w:r w:rsidRPr="008641A6">
        <w:rPr>
          <w:color w:val="555459"/>
          <w:lang w:val="en-US"/>
        </w:rPr>
        <w:t>&gt; lista2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</w:t>
      </w:r>
      <w:proofErr w:type="gramStart"/>
      <w:r w:rsidRPr="008641A6">
        <w:rPr>
          <w:color w:val="555459"/>
          <w:lang w:val="en-US"/>
        </w:rPr>
        <w:t>try</w:t>
      </w:r>
      <w:proofErr w:type="gramEnd"/>
      <w:r w:rsidRPr="008641A6">
        <w:rPr>
          <w:color w:val="555459"/>
          <w:lang w:val="en-US"/>
        </w:rPr>
        <w:t xml:space="preserve"> {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    </w:t>
      </w:r>
      <w:proofErr w:type="spellStart"/>
      <w:proofErr w:type="gramStart"/>
      <w:r w:rsidRPr="008641A6">
        <w:rPr>
          <w:color w:val="555459"/>
          <w:lang w:val="en-US"/>
        </w:rPr>
        <w:t>lista</w:t>
      </w:r>
      <w:proofErr w:type="spellEnd"/>
      <w:proofErr w:type="gramEnd"/>
      <w:r w:rsidRPr="008641A6">
        <w:rPr>
          <w:color w:val="555459"/>
          <w:lang w:val="en-US"/>
        </w:rPr>
        <w:t xml:space="preserve"> = </w:t>
      </w:r>
      <w:proofErr w:type="spellStart"/>
      <w:r w:rsidRPr="008641A6">
        <w:rPr>
          <w:color w:val="555459"/>
          <w:lang w:val="en-US"/>
        </w:rPr>
        <w:t>pDAO.haePizzat</w:t>
      </w:r>
      <w:proofErr w:type="spellEnd"/>
      <w:r w:rsidRPr="008641A6">
        <w:rPr>
          <w:color w:val="555459"/>
          <w:lang w:val="en-US"/>
        </w:rPr>
        <w:t>(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    </w:t>
      </w:r>
      <w:proofErr w:type="spellStart"/>
      <w:proofErr w:type="gramStart"/>
      <w:r w:rsidRPr="008641A6">
        <w:rPr>
          <w:color w:val="555459"/>
          <w:lang w:val="en-US"/>
        </w:rPr>
        <w:t>request.setAttribute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</w:t>
      </w:r>
      <w:proofErr w:type="spellStart"/>
      <w:r w:rsidRPr="008641A6">
        <w:rPr>
          <w:color w:val="555459"/>
          <w:lang w:val="en-US"/>
        </w:rPr>
        <w:t>pizzalista</w:t>
      </w:r>
      <w:proofErr w:type="spellEnd"/>
      <w:r w:rsidRPr="008641A6">
        <w:rPr>
          <w:color w:val="555459"/>
          <w:lang w:val="en-US"/>
        </w:rPr>
        <w:t xml:space="preserve">", </w:t>
      </w:r>
      <w:proofErr w:type="spellStart"/>
      <w:r w:rsidRPr="008641A6">
        <w:rPr>
          <w:color w:val="555459"/>
          <w:lang w:val="en-US"/>
        </w:rPr>
        <w:t>lista</w:t>
      </w:r>
      <w:proofErr w:type="spellEnd"/>
      <w:r w:rsidRPr="008641A6">
        <w:rPr>
          <w:color w:val="555459"/>
          <w:lang w:val="en-US"/>
        </w:rPr>
        <w:t>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    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8641A6">
        <w:rPr>
          <w:color w:val="555459"/>
          <w:lang w:val="en-US"/>
        </w:rPr>
        <w:t xml:space="preserve">                    </w:t>
      </w:r>
      <w:r>
        <w:rPr>
          <w:color w:val="555459"/>
        </w:rPr>
        <w:t xml:space="preserve">lista2 = </w:t>
      </w:r>
      <w:proofErr w:type="spellStart"/>
      <w:r>
        <w:rPr>
          <w:color w:val="555459"/>
        </w:rPr>
        <w:t>pDAO.haeTaytteet</w:t>
      </w:r>
      <w:proofErr w:type="spellEnd"/>
      <w:r>
        <w:rPr>
          <w:color w:val="555459"/>
        </w:rPr>
        <w:t>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    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    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    </w:t>
      </w:r>
      <w:proofErr w:type="spellStart"/>
      <w:r>
        <w:rPr>
          <w:color w:val="555459"/>
        </w:rPr>
        <w:t>request.setAttribute</w:t>
      </w:r>
      <w:proofErr w:type="spellEnd"/>
      <w:r>
        <w:rPr>
          <w:color w:val="555459"/>
        </w:rPr>
        <w:t>("</w:t>
      </w:r>
      <w:proofErr w:type="spellStart"/>
      <w:r>
        <w:rPr>
          <w:color w:val="555459"/>
        </w:rPr>
        <w:t>taytelista</w:t>
      </w:r>
      <w:proofErr w:type="spellEnd"/>
      <w:r>
        <w:rPr>
          <w:color w:val="555459"/>
        </w:rPr>
        <w:t>", lista2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    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        </w:t>
      </w:r>
      <w:r w:rsidRPr="008641A6">
        <w:rPr>
          <w:color w:val="555459"/>
          <w:lang w:val="en-US"/>
        </w:rPr>
        <w:t>} catch (</w:t>
      </w:r>
      <w:proofErr w:type="spellStart"/>
      <w:r w:rsidRPr="008641A6">
        <w:rPr>
          <w:color w:val="555459"/>
          <w:lang w:val="en-US"/>
        </w:rPr>
        <w:t>NumberFormatException</w:t>
      </w:r>
      <w:proofErr w:type="spellEnd"/>
      <w:r w:rsidRPr="008641A6">
        <w:rPr>
          <w:color w:val="555459"/>
          <w:lang w:val="en-US"/>
        </w:rPr>
        <w:t xml:space="preserve"> e) {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    </w:t>
      </w:r>
      <w:proofErr w:type="spellStart"/>
      <w:proofErr w:type="gramStart"/>
      <w:r w:rsidRPr="008641A6">
        <w:rPr>
          <w:color w:val="555459"/>
          <w:lang w:val="en-US"/>
        </w:rPr>
        <w:t>e.printStackTrace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} catch (</w:t>
      </w:r>
      <w:proofErr w:type="spellStart"/>
      <w:r w:rsidRPr="008641A6">
        <w:rPr>
          <w:color w:val="555459"/>
          <w:lang w:val="en-US"/>
        </w:rPr>
        <w:t>SQLException</w:t>
      </w:r>
      <w:proofErr w:type="spellEnd"/>
      <w:r w:rsidRPr="008641A6">
        <w:rPr>
          <w:color w:val="555459"/>
          <w:lang w:val="en-US"/>
        </w:rPr>
        <w:t xml:space="preserve"> e) {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          </w:t>
      </w:r>
      <w:proofErr w:type="spellStart"/>
      <w:proofErr w:type="gramStart"/>
      <w:r w:rsidRPr="008641A6">
        <w:rPr>
          <w:color w:val="555459"/>
          <w:lang w:val="en-US"/>
        </w:rPr>
        <w:t>e.printStackTrace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8641A6">
        <w:rPr>
          <w:color w:val="555459"/>
          <w:lang w:val="en-US"/>
        </w:rPr>
        <w:t xml:space="preserve">                </w:t>
      </w:r>
      <w:r>
        <w:rPr>
          <w:color w:val="555459"/>
        </w:rPr>
        <w:t xml:space="preserve">} </w:t>
      </w:r>
      <w:proofErr w:type="spellStart"/>
      <w:r>
        <w:rPr>
          <w:color w:val="555459"/>
        </w:rPr>
        <w:t>finally</w:t>
      </w:r>
      <w:proofErr w:type="spellEnd"/>
      <w:r>
        <w:rPr>
          <w:color w:val="555459"/>
        </w:rPr>
        <w:t xml:space="preserve"> {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    </w:t>
      </w:r>
      <w:proofErr w:type="spellStart"/>
      <w:r>
        <w:rPr>
          <w:color w:val="555459"/>
        </w:rPr>
        <w:t>pDAO.suljeYhteys</w:t>
      </w:r>
      <w:proofErr w:type="spellEnd"/>
      <w:r>
        <w:rPr>
          <w:color w:val="555459"/>
        </w:rPr>
        <w:t>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}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Pistetään tieto eteenpäin </w:t>
      </w:r>
      <w:proofErr w:type="spellStart"/>
      <w:r>
        <w:rPr>
          <w:color w:val="555459"/>
        </w:rPr>
        <w:t>list.jsp:lle</w:t>
      </w:r>
      <w:proofErr w:type="spellEnd"/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    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        </w:t>
      </w:r>
      <w:proofErr w:type="spellStart"/>
      <w:r w:rsidRPr="008641A6">
        <w:rPr>
          <w:color w:val="555459"/>
          <w:lang w:val="en-US"/>
        </w:rPr>
        <w:t>RequestDispatcher</w:t>
      </w:r>
      <w:proofErr w:type="spellEnd"/>
      <w:r w:rsidRPr="008641A6">
        <w:rPr>
          <w:color w:val="555459"/>
          <w:lang w:val="en-US"/>
        </w:rPr>
        <w:t xml:space="preserve"> </w:t>
      </w:r>
      <w:proofErr w:type="spellStart"/>
      <w:r w:rsidRPr="008641A6">
        <w:rPr>
          <w:color w:val="555459"/>
          <w:lang w:val="en-US"/>
        </w:rPr>
        <w:t>disp</w:t>
      </w:r>
      <w:proofErr w:type="spellEnd"/>
      <w:r w:rsidRPr="008641A6">
        <w:rPr>
          <w:color w:val="555459"/>
          <w:lang w:val="en-US"/>
        </w:rPr>
        <w:t xml:space="preserve"> = </w:t>
      </w:r>
      <w:proofErr w:type="spellStart"/>
      <w:proofErr w:type="gramStart"/>
      <w:r w:rsidRPr="008641A6">
        <w:rPr>
          <w:color w:val="555459"/>
          <w:lang w:val="en-US"/>
        </w:rPr>
        <w:t>request.getRequestDispatcher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</w:t>
      </w:r>
      <w:proofErr w:type="spellStart"/>
      <w:r w:rsidRPr="008641A6">
        <w:rPr>
          <w:color w:val="555459"/>
          <w:lang w:val="en-US"/>
        </w:rPr>
        <w:t>list.jsp</w:t>
      </w:r>
      <w:proofErr w:type="spellEnd"/>
      <w:r w:rsidRPr="008641A6">
        <w:rPr>
          <w:color w:val="555459"/>
          <w:lang w:val="en-US"/>
        </w:rPr>
        <w:t>"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8641A6">
        <w:rPr>
          <w:color w:val="555459"/>
          <w:lang w:val="en-US"/>
        </w:rPr>
        <w:t xml:space="preserve">                </w:t>
      </w:r>
      <w:proofErr w:type="spellStart"/>
      <w:r>
        <w:rPr>
          <w:color w:val="555459"/>
        </w:rPr>
        <w:t>disp.forward</w:t>
      </w:r>
      <w:proofErr w:type="spellEnd"/>
      <w:r>
        <w:rPr>
          <w:color w:val="555459"/>
        </w:rPr>
        <w:t>(</w:t>
      </w:r>
      <w:proofErr w:type="spellStart"/>
      <w:r>
        <w:rPr>
          <w:color w:val="555459"/>
        </w:rPr>
        <w:t>request</w:t>
      </w:r>
      <w:proofErr w:type="spellEnd"/>
      <w:r>
        <w:rPr>
          <w:color w:val="555459"/>
        </w:rPr>
        <w:t xml:space="preserve">, </w:t>
      </w:r>
      <w:proofErr w:type="spellStart"/>
      <w:r>
        <w:rPr>
          <w:color w:val="555459"/>
        </w:rPr>
        <w:t>response</w:t>
      </w:r>
      <w:proofErr w:type="spellEnd"/>
      <w:r>
        <w:rPr>
          <w:color w:val="555459"/>
        </w:rPr>
        <w:t>);</w:t>
      </w: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796292" w:rsidRDefault="00796292" w:rsidP="00497010">
      <w:pPr>
        <w:pStyle w:val="NoSpacing"/>
        <w:rPr>
          <w:rFonts w:ascii="Courier New" w:eastAsia="Times New Roman" w:hAnsi="Courier New" w:cs="Courier New"/>
          <w:color w:val="555459"/>
          <w:sz w:val="20"/>
          <w:szCs w:val="20"/>
          <w:lang w:eastAsia="fi-FI"/>
        </w:rPr>
      </w:pPr>
    </w:p>
    <w:p w:rsidR="008641A6" w:rsidRDefault="008641A6" w:rsidP="00497010">
      <w:pPr>
        <w:pStyle w:val="NoSpacing"/>
      </w:pPr>
      <w:proofErr w:type="spellStart"/>
      <w:r>
        <w:lastRenderedPageBreak/>
        <w:t>DoPost</w:t>
      </w:r>
      <w:proofErr w:type="spellEnd"/>
      <w:r>
        <w:t>-metodi: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>luodaan pizzalista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List</w:t>
      </w:r>
      <w:proofErr w:type="spellEnd"/>
      <w:r>
        <w:rPr>
          <w:color w:val="555459"/>
        </w:rPr>
        <w:t xml:space="preserve">&lt;Pizza&gt; lista = </w:t>
      </w:r>
      <w:proofErr w:type="spellStart"/>
      <w:r>
        <w:rPr>
          <w:color w:val="555459"/>
        </w:rPr>
        <w:t>new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ArrayList</w:t>
      </w:r>
      <w:proofErr w:type="spellEnd"/>
      <w:r>
        <w:rPr>
          <w:color w:val="555459"/>
        </w:rPr>
        <w:t>&lt;Pizza&gt;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>haetaan parametrit käyttäjältä(</w:t>
      </w:r>
      <w:proofErr w:type="spellStart"/>
      <w:r>
        <w:rPr>
          <w:color w:val="555459"/>
        </w:rPr>
        <w:t>submitista</w:t>
      </w:r>
      <w:proofErr w:type="spellEnd"/>
      <w:r>
        <w:rPr>
          <w:color w:val="555459"/>
        </w:rPr>
        <w:t xml:space="preserve">) ja lisätään </w:t>
      </w:r>
      <w:proofErr w:type="spellStart"/>
      <w:r>
        <w:rPr>
          <w:color w:val="555459"/>
        </w:rPr>
        <w:t>nelopuksi</w:t>
      </w:r>
      <w:proofErr w:type="spellEnd"/>
      <w:r>
        <w:rPr>
          <w:color w:val="555459"/>
        </w:rPr>
        <w:t xml:space="preserve"> pizza-olioon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</w:t>
      </w:r>
      <w:r w:rsidRPr="008641A6">
        <w:rPr>
          <w:color w:val="555459"/>
          <w:lang w:val="en-US"/>
        </w:rPr>
        <w:t xml:space="preserve">String </w:t>
      </w:r>
      <w:proofErr w:type="spellStart"/>
      <w:r w:rsidRPr="008641A6">
        <w:rPr>
          <w:color w:val="555459"/>
          <w:lang w:val="en-US"/>
        </w:rPr>
        <w:t>nimi</w:t>
      </w:r>
      <w:proofErr w:type="spellEnd"/>
      <w:r w:rsidRPr="008641A6">
        <w:rPr>
          <w:color w:val="555459"/>
          <w:lang w:val="en-US"/>
        </w:rPr>
        <w:t xml:space="preserve"> = </w:t>
      </w:r>
      <w:proofErr w:type="spellStart"/>
      <w:proofErr w:type="gramStart"/>
      <w:r w:rsidRPr="008641A6">
        <w:rPr>
          <w:color w:val="555459"/>
          <w:lang w:val="en-US"/>
        </w:rPr>
        <w:t>request.getParameter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</w:t>
      </w:r>
      <w:proofErr w:type="spellStart"/>
      <w:r w:rsidRPr="008641A6">
        <w:rPr>
          <w:color w:val="555459"/>
          <w:lang w:val="en-US"/>
        </w:rPr>
        <w:t>nimi</w:t>
      </w:r>
      <w:proofErr w:type="spellEnd"/>
      <w:r w:rsidRPr="008641A6">
        <w:rPr>
          <w:color w:val="555459"/>
          <w:lang w:val="en-US"/>
        </w:rPr>
        <w:t>"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</w:t>
      </w:r>
      <w:proofErr w:type="gramStart"/>
      <w:r w:rsidRPr="008641A6">
        <w:rPr>
          <w:color w:val="555459"/>
          <w:lang w:val="en-US"/>
        </w:rPr>
        <w:t>double</w:t>
      </w:r>
      <w:proofErr w:type="gramEnd"/>
      <w:r w:rsidRPr="008641A6">
        <w:rPr>
          <w:color w:val="555459"/>
          <w:lang w:val="en-US"/>
        </w:rPr>
        <w:t xml:space="preserve"> </w:t>
      </w:r>
      <w:proofErr w:type="spellStart"/>
      <w:r w:rsidRPr="008641A6">
        <w:rPr>
          <w:color w:val="555459"/>
          <w:lang w:val="en-US"/>
        </w:rPr>
        <w:t>hinta</w:t>
      </w:r>
      <w:proofErr w:type="spellEnd"/>
      <w:r w:rsidRPr="008641A6">
        <w:rPr>
          <w:color w:val="555459"/>
          <w:lang w:val="en-US"/>
        </w:rPr>
        <w:t xml:space="preserve"> = </w:t>
      </w:r>
      <w:proofErr w:type="spellStart"/>
      <w:r w:rsidRPr="008641A6">
        <w:rPr>
          <w:color w:val="555459"/>
          <w:lang w:val="en-US"/>
        </w:rPr>
        <w:t>Double.parseDouble</w:t>
      </w:r>
      <w:proofErr w:type="spellEnd"/>
      <w:r w:rsidRPr="008641A6">
        <w:rPr>
          <w:color w:val="555459"/>
          <w:lang w:val="en-US"/>
        </w:rPr>
        <w:t>(</w:t>
      </w:r>
      <w:proofErr w:type="spellStart"/>
      <w:r w:rsidRPr="008641A6">
        <w:rPr>
          <w:color w:val="555459"/>
          <w:lang w:val="en-US"/>
        </w:rPr>
        <w:t>request.getParameter</w:t>
      </w:r>
      <w:proofErr w:type="spellEnd"/>
      <w:r w:rsidRPr="008641A6">
        <w:rPr>
          <w:color w:val="555459"/>
          <w:lang w:val="en-US"/>
        </w:rPr>
        <w:t>("</w:t>
      </w:r>
      <w:proofErr w:type="spellStart"/>
      <w:r w:rsidRPr="008641A6">
        <w:rPr>
          <w:color w:val="555459"/>
          <w:lang w:val="en-US"/>
        </w:rPr>
        <w:t>hinta</w:t>
      </w:r>
      <w:proofErr w:type="spellEnd"/>
      <w:r w:rsidRPr="008641A6">
        <w:rPr>
          <w:color w:val="555459"/>
          <w:lang w:val="en-US"/>
        </w:rPr>
        <w:t>")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</w:t>
      </w:r>
      <w:proofErr w:type="spellStart"/>
      <w:proofErr w:type="gramStart"/>
      <w:r w:rsidRPr="008641A6">
        <w:rPr>
          <w:color w:val="555459"/>
          <w:lang w:val="en-US"/>
        </w:rPr>
        <w:t>int</w:t>
      </w:r>
      <w:proofErr w:type="spellEnd"/>
      <w:proofErr w:type="gramEnd"/>
      <w:r w:rsidRPr="008641A6">
        <w:rPr>
          <w:color w:val="555459"/>
          <w:lang w:val="en-US"/>
        </w:rPr>
        <w:t xml:space="preserve"> id = </w:t>
      </w:r>
      <w:proofErr w:type="spellStart"/>
      <w:r w:rsidRPr="008641A6">
        <w:rPr>
          <w:color w:val="555459"/>
          <w:lang w:val="en-US"/>
        </w:rPr>
        <w:t>lista.size</w:t>
      </w:r>
      <w:proofErr w:type="spellEnd"/>
      <w:r w:rsidRPr="008641A6">
        <w:rPr>
          <w:color w:val="555459"/>
          <w:lang w:val="en-US"/>
        </w:rPr>
        <w:t>() +1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String </w:t>
      </w:r>
      <w:proofErr w:type="spellStart"/>
      <w:r w:rsidRPr="008641A6">
        <w:rPr>
          <w:color w:val="555459"/>
          <w:lang w:val="en-US"/>
        </w:rPr>
        <w:t>taytteet</w:t>
      </w:r>
      <w:proofErr w:type="spellEnd"/>
      <w:r w:rsidRPr="008641A6">
        <w:rPr>
          <w:color w:val="555459"/>
          <w:lang w:val="en-US"/>
        </w:rPr>
        <w:t xml:space="preserve"> = "</w:t>
      </w:r>
      <w:proofErr w:type="spellStart"/>
      <w:r w:rsidRPr="008641A6">
        <w:rPr>
          <w:color w:val="555459"/>
          <w:lang w:val="en-US"/>
        </w:rPr>
        <w:t>hahaa</w:t>
      </w:r>
      <w:proofErr w:type="spellEnd"/>
      <w:r w:rsidRPr="008641A6">
        <w:rPr>
          <w:color w:val="555459"/>
          <w:lang w:val="en-US"/>
        </w:rPr>
        <w:t>"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8641A6">
        <w:rPr>
          <w:color w:val="555459"/>
          <w:lang w:val="en-US"/>
        </w:rPr>
        <w:t xml:space="preserve">        </w:t>
      </w:r>
      <w:r>
        <w:rPr>
          <w:color w:val="555459"/>
        </w:rPr>
        <w:t xml:space="preserve">Pizza a = </w:t>
      </w:r>
      <w:proofErr w:type="spellStart"/>
      <w:r>
        <w:rPr>
          <w:color w:val="555459"/>
        </w:rPr>
        <w:t>new</w:t>
      </w:r>
      <w:proofErr w:type="spellEnd"/>
      <w:r>
        <w:rPr>
          <w:color w:val="555459"/>
        </w:rPr>
        <w:t xml:space="preserve"> Pizza(id, nimi, hinta, </w:t>
      </w:r>
      <w:proofErr w:type="spellStart"/>
      <w:r>
        <w:rPr>
          <w:color w:val="555459"/>
        </w:rPr>
        <w:t>taytteet</w:t>
      </w:r>
      <w:proofErr w:type="spellEnd"/>
      <w:r>
        <w:rPr>
          <w:color w:val="555459"/>
        </w:rPr>
        <w:t>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lisätään pizza-olio tietokantaan </w:t>
      </w:r>
      <w:proofErr w:type="spellStart"/>
      <w:r>
        <w:rPr>
          <w:color w:val="555459"/>
        </w:rPr>
        <w:t>PizzaDAO-java</w:t>
      </w:r>
      <w:proofErr w:type="spellEnd"/>
      <w:r>
        <w:rPr>
          <w:color w:val="555459"/>
        </w:rPr>
        <w:t xml:space="preserve"> luokan avulla.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PizzaDAO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pDao</w:t>
      </w:r>
      <w:proofErr w:type="spellEnd"/>
      <w:r>
        <w:rPr>
          <w:color w:val="555459"/>
        </w:rPr>
        <w:t xml:space="preserve"> = </w:t>
      </w:r>
      <w:proofErr w:type="spellStart"/>
      <w:r>
        <w:rPr>
          <w:color w:val="555459"/>
        </w:rPr>
        <w:t>new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PizzaDAO</w:t>
      </w:r>
      <w:proofErr w:type="spellEnd"/>
      <w:r>
        <w:rPr>
          <w:color w:val="555459"/>
        </w:rPr>
        <w:t>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pDao.avaaYhteys</w:t>
      </w:r>
      <w:proofErr w:type="spellEnd"/>
      <w:r>
        <w:rPr>
          <w:color w:val="555459"/>
        </w:rPr>
        <w:t>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pDao.lisaaPizza</w:t>
      </w:r>
      <w:proofErr w:type="spellEnd"/>
      <w:r>
        <w:rPr>
          <w:color w:val="555459"/>
        </w:rPr>
        <w:t>(a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pDao.suljeYhteys</w:t>
      </w:r>
      <w:proofErr w:type="spellEnd"/>
      <w:r>
        <w:rPr>
          <w:color w:val="555459"/>
        </w:rPr>
        <w:t>();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</w:t>
      </w:r>
      <w:proofErr w:type="spellStart"/>
      <w:proofErr w:type="gramStart"/>
      <w:r w:rsidRPr="008641A6">
        <w:rPr>
          <w:color w:val="555459"/>
          <w:lang w:val="en-US"/>
        </w:rPr>
        <w:t>response.setContentType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text/html"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//</w:t>
      </w:r>
      <w:proofErr w:type="spellStart"/>
      <w:r w:rsidRPr="008641A6">
        <w:rPr>
          <w:color w:val="555459"/>
          <w:lang w:val="en-US"/>
        </w:rPr>
        <w:t>java.io.PrintWriter</w:t>
      </w:r>
      <w:proofErr w:type="spellEnd"/>
      <w:r w:rsidRPr="008641A6">
        <w:rPr>
          <w:color w:val="555459"/>
          <w:lang w:val="en-US"/>
        </w:rPr>
        <w:t xml:space="preserve"> </w:t>
      </w:r>
      <w:proofErr w:type="spellStart"/>
      <w:r w:rsidRPr="008641A6">
        <w:rPr>
          <w:color w:val="555459"/>
          <w:lang w:val="en-US"/>
        </w:rPr>
        <w:t>wout</w:t>
      </w:r>
      <w:proofErr w:type="spellEnd"/>
      <w:r w:rsidRPr="008641A6">
        <w:rPr>
          <w:color w:val="555459"/>
          <w:lang w:val="en-US"/>
        </w:rPr>
        <w:t xml:space="preserve"> = </w:t>
      </w:r>
      <w:proofErr w:type="spellStart"/>
      <w:proofErr w:type="gramStart"/>
      <w:r w:rsidRPr="008641A6">
        <w:rPr>
          <w:color w:val="555459"/>
          <w:lang w:val="en-US"/>
        </w:rPr>
        <w:t>response.getWriter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</w:t>
      </w:r>
      <w:proofErr w:type="spellStart"/>
      <w:proofErr w:type="gramStart"/>
      <w:r w:rsidRPr="008641A6">
        <w:rPr>
          <w:color w:val="555459"/>
          <w:lang w:val="en-US"/>
        </w:rPr>
        <w:t>System.out.println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&lt;b&gt;</w:t>
      </w:r>
      <w:proofErr w:type="spellStart"/>
      <w:r w:rsidRPr="008641A6">
        <w:rPr>
          <w:color w:val="555459"/>
          <w:lang w:val="en-US"/>
        </w:rPr>
        <w:t>Nimi</w:t>
      </w:r>
      <w:proofErr w:type="spellEnd"/>
      <w:r w:rsidRPr="008641A6">
        <w:rPr>
          <w:color w:val="555459"/>
          <w:lang w:val="en-US"/>
        </w:rPr>
        <w:t xml:space="preserve">:&lt;/b&gt; " + </w:t>
      </w:r>
      <w:proofErr w:type="spellStart"/>
      <w:r w:rsidRPr="008641A6">
        <w:rPr>
          <w:color w:val="555459"/>
          <w:lang w:val="en-US"/>
        </w:rPr>
        <w:t>a.getPizzanimi</w:t>
      </w:r>
      <w:proofErr w:type="spellEnd"/>
      <w:r w:rsidRPr="008641A6">
        <w:rPr>
          <w:color w:val="555459"/>
          <w:lang w:val="en-US"/>
        </w:rPr>
        <w:t>()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</w:t>
      </w:r>
      <w:proofErr w:type="spellStart"/>
      <w:proofErr w:type="gramStart"/>
      <w:r w:rsidRPr="008641A6">
        <w:rPr>
          <w:color w:val="555459"/>
          <w:lang w:val="en-US"/>
        </w:rPr>
        <w:t>System.out.println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&lt;</w:t>
      </w:r>
      <w:proofErr w:type="spellStart"/>
      <w:r w:rsidRPr="008641A6">
        <w:rPr>
          <w:color w:val="555459"/>
          <w:lang w:val="en-US"/>
        </w:rPr>
        <w:t>br</w:t>
      </w:r>
      <w:proofErr w:type="spellEnd"/>
      <w:r w:rsidRPr="008641A6">
        <w:rPr>
          <w:color w:val="555459"/>
          <w:lang w:val="en-US"/>
        </w:rPr>
        <w:t>&gt;"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</w:t>
      </w:r>
      <w:proofErr w:type="spellStart"/>
      <w:proofErr w:type="gramStart"/>
      <w:r w:rsidRPr="008641A6">
        <w:rPr>
          <w:color w:val="555459"/>
          <w:lang w:val="en-US"/>
        </w:rPr>
        <w:t>System.out.println</w:t>
      </w:r>
      <w:proofErr w:type="spellEnd"/>
      <w:r w:rsidRPr="008641A6">
        <w:rPr>
          <w:color w:val="555459"/>
          <w:lang w:val="en-US"/>
        </w:rPr>
        <w:t>(</w:t>
      </w:r>
      <w:proofErr w:type="gramEnd"/>
      <w:r w:rsidRPr="008641A6">
        <w:rPr>
          <w:color w:val="555459"/>
          <w:lang w:val="en-US"/>
        </w:rPr>
        <w:t>"&lt;b&gt;</w:t>
      </w:r>
      <w:proofErr w:type="spellStart"/>
      <w:r w:rsidRPr="008641A6">
        <w:rPr>
          <w:color w:val="555459"/>
          <w:lang w:val="en-US"/>
        </w:rPr>
        <w:t>Hinta</w:t>
      </w:r>
      <w:proofErr w:type="spellEnd"/>
      <w:r w:rsidRPr="008641A6">
        <w:rPr>
          <w:color w:val="555459"/>
          <w:lang w:val="en-US"/>
        </w:rPr>
        <w:t xml:space="preserve">:&lt;/b&gt; " + </w:t>
      </w:r>
      <w:proofErr w:type="spellStart"/>
      <w:r w:rsidRPr="008641A6">
        <w:rPr>
          <w:color w:val="555459"/>
          <w:lang w:val="en-US"/>
        </w:rPr>
        <w:t>f.format</w:t>
      </w:r>
      <w:proofErr w:type="spellEnd"/>
      <w:r w:rsidRPr="008641A6">
        <w:rPr>
          <w:color w:val="555459"/>
          <w:lang w:val="en-US"/>
        </w:rPr>
        <w:t>(</w:t>
      </w:r>
      <w:proofErr w:type="spellStart"/>
      <w:r w:rsidRPr="008641A6">
        <w:rPr>
          <w:color w:val="555459"/>
          <w:lang w:val="en-US"/>
        </w:rPr>
        <w:t>a.getHinta</w:t>
      </w:r>
      <w:proofErr w:type="spellEnd"/>
      <w:r w:rsidRPr="008641A6">
        <w:rPr>
          <w:color w:val="555459"/>
          <w:lang w:val="en-US"/>
        </w:rPr>
        <w:t>()));</w:t>
      </w:r>
    </w:p>
    <w:p w:rsidR="008641A6" w:rsidRP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641A6">
        <w:rPr>
          <w:color w:val="555459"/>
          <w:lang w:val="en-US"/>
        </w:rPr>
        <w:t xml:space="preserve">          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8641A6">
        <w:rPr>
          <w:color w:val="555459"/>
          <w:lang w:val="en-US"/>
        </w:rPr>
        <w:t xml:space="preserve">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>ohjataan takaisin alkuun</w:t>
      </w:r>
    </w:p>
    <w:p w:rsidR="008641A6" w:rsidRDefault="008641A6" w:rsidP="008641A6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response.sendRedirect</w:t>
      </w:r>
      <w:proofErr w:type="spellEnd"/>
      <w:r>
        <w:rPr>
          <w:color w:val="555459"/>
        </w:rPr>
        <w:t>("</w:t>
      </w:r>
      <w:proofErr w:type="spellStart"/>
      <w:r>
        <w:rPr>
          <w:color w:val="555459"/>
        </w:rPr>
        <w:t>Kontrolleri?added</w:t>
      </w:r>
      <w:proofErr w:type="spellEnd"/>
      <w:r>
        <w:rPr>
          <w:color w:val="555459"/>
        </w:rPr>
        <w:t>=</w:t>
      </w:r>
      <w:proofErr w:type="spellStart"/>
      <w:r>
        <w:rPr>
          <w:color w:val="555459"/>
        </w:rPr>
        <w:t>true</w:t>
      </w:r>
      <w:proofErr w:type="spellEnd"/>
      <w:r>
        <w:rPr>
          <w:color w:val="555459"/>
        </w:rPr>
        <w:t>");</w:t>
      </w:r>
    </w:p>
    <w:p w:rsidR="008641A6" w:rsidRDefault="008641A6" w:rsidP="00497010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  <w:r w:rsidRPr="00FF020B">
        <w:t xml:space="preserve">Loimme </w:t>
      </w:r>
      <w:proofErr w:type="spellStart"/>
      <w:r w:rsidRPr="00FF020B">
        <w:t>Eclipse</w:t>
      </w:r>
      <w:proofErr w:type="spellEnd"/>
      <w:r w:rsidRPr="00FF020B">
        <w:t>-ohjelman avulla</w:t>
      </w:r>
      <w:r w:rsidRPr="00FF020B">
        <w:t>PizzaDAO.java(Data Access Object)-luokan</w:t>
      </w:r>
      <w:r>
        <w:t>.</w:t>
      </w: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  <w:proofErr w:type="spellStart"/>
      <w:r>
        <w:t>PizzaDAO</w:t>
      </w:r>
      <w:proofErr w:type="spellEnd"/>
      <w:r>
        <w:t>-luokan alku, jossa luodaan listat: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gramStart"/>
      <w:r w:rsidRPr="00FF020B">
        <w:rPr>
          <w:color w:val="555459"/>
          <w:lang w:val="en-US"/>
        </w:rPr>
        <w:t>public</w:t>
      </w:r>
      <w:proofErr w:type="gram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PizzaDAO</w:t>
      </w:r>
      <w:proofErr w:type="spellEnd"/>
      <w:r w:rsidRPr="00FF020B">
        <w:rPr>
          <w:color w:val="555459"/>
          <w:lang w:val="en-US"/>
        </w:rPr>
        <w:t>()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</w:t>
      </w:r>
      <w:proofErr w:type="gramStart"/>
      <w:r w:rsidRPr="00FF020B">
        <w:rPr>
          <w:color w:val="555459"/>
          <w:lang w:val="en-US"/>
        </w:rPr>
        <w:t>try</w:t>
      </w:r>
      <w:proofErr w:type="gramEnd"/>
      <w:r w:rsidRPr="00FF020B">
        <w:rPr>
          <w:color w:val="555459"/>
          <w:lang w:val="en-US"/>
        </w:rPr>
        <w:t xml:space="preserve">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proofErr w:type="gramStart"/>
      <w:r w:rsidRPr="00FF020B">
        <w:rPr>
          <w:color w:val="555459"/>
          <w:lang w:val="en-US"/>
        </w:rPr>
        <w:t>Class.forName</w:t>
      </w:r>
      <w:proofErr w:type="spellEnd"/>
      <w:r w:rsidRPr="00FF020B">
        <w:rPr>
          <w:color w:val="555459"/>
          <w:lang w:val="en-US"/>
        </w:rPr>
        <w:t>(</w:t>
      </w:r>
      <w:proofErr w:type="gramEnd"/>
      <w:r w:rsidRPr="00FF020B">
        <w:rPr>
          <w:color w:val="555459"/>
          <w:lang w:val="en-US"/>
        </w:rPr>
        <w:t>"</w:t>
      </w:r>
      <w:proofErr w:type="spellStart"/>
      <w:r w:rsidRPr="00FF020B">
        <w:rPr>
          <w:color w:val="555459"/>
          <w:lang w:val="en-US"/>
        </w:rPr>
        <w:t>org.mariadb.jdbc.Driver</w:t>
      </w:r>
      <w:proofErr w:type="spellEnd"/>
      <w:r w:rsidRPr="00FF020B">
        <w:rPr>
          <w:color w:val="555459"/>
          <w:lang w:val="en-US"/>
        </w:rPr>
        <w:t>"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} catch (</w:t>
      </w:r>
      <w:proofErr w:type="spellStart"/>
      <w:r w:rsidRPr="00FF020B">
        <w:rPr>
          <w:color w:val="555459"/>
          <w:lang w:val="en-US"/>
        </w:rPr>
        <w:t>java.lang.ClassNotFoundException</w:t>
      </w:r>
      <w:proofErr w:type="spellEnd"/>
      <w:r w:rsidRPr="00FF020B">
        <w:rPr>
          <w:color w:val="555459"/>
          <w:lang w:val="en-US"/>
        </w:rPr>
        <w:t xml:space="preserve"> ex)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proofErr w:type="gramStart"/>
      <w:r w:rsidRPr="00FF020B">
        <w:rPr>
          <w:color w:val="555459"/>
          <w:lang w:val="en-US"/>
        </w:rPr>
        <w:t>System.out.print</w:t>
      </w:r>
      <w:proofErr w:type="spellEnd"/>
      <w:r w:rsidRPr="00FF020B">
        <w:rPr>
          <w:color w:val="555459"/>
          <w:lang w:val="en-US"/>
        </w:rPr>
        <w:t>(</w:t>
      </w:r>
      <w:proofErr w:type="gramEnd"/>
      <w:r w:rsidRPr="00FF020B">
        <w:rPr>
          <w:color w:val="555459"/>
          <w:lang w:val="en-US"/>
        </w:rPr>
        <w:t>"</w:t>
      </w:r>
      <w:proofErr w:type="spellStart"/>
      <w:r w:rsidRPr="00FF020B">
        <w:rPr>
          <w:color w:val="555459"/>
          <w:lang w:val="en-US"/>
        </w:rPr>
        <w:t>ClassNotFoundException</w:t>
      </w:r>
      <w:proofErr w:type="spellEnd"/>
      <w:r w:rsidRPr="00FF020B">
        <w:rPr>
          <w:color w:val="555459"/>
          <w:lang w:val="en-US"/>
        </w:rPr>
        <w:t>: "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proofErr w:type="gramStart"/>
      <w:r w:rsidRPr="00FF020B">
        <w:rPr>
          <w:color w:val="555459"/>
          <w:lang w:val="en-US"/>
        </w:rPr>
        <w:t>System.out.println</w:t>
      </w:r>
      <w:proofErr w:type="spellEnd"/>
      <w:r w:rsidRPr="00FF020B">
        <w:rPr>
          <w:color w:val="555459"/>
          <w:lang w:val="en-US"/>
        </w:rPr>
        <w:t>(</w:t>
      </w:r>
      <w:proofErr w:type="spellStart"/>
      <w:proofErr w:type="gramEnd"/>
      <w:r w:rsidRPr="00FF020B">
        <w:rPr>
          <w:color w:val="555459"/>
          <w:lang w:val="en-US"/>
        </w:rPr>
        <w:t>ex.getMessage</w:t>
      </w:r>
      <w:proofErr w:type="spellEnd"/>
      <w:r w:rsidRPr="00FF020B">
        <w:rPr>
          <w:color w:val="555459"/>
          <w:lang w:val="en-US"/>
        </w:rPr>
        <w:t>()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}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}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</w:t>
      </w:r>
      <w:proofErr w:type="gramStart"/>
      <w:r w:rsidRPr="00FF020B">
        <w:rPr>
          <w:color w:val="555459"/>
          <w:lang w:val="en-US"/>
        </w:rPr>
        <w:t>public</w:t>
      </w:r>
      <w:proofErr w:type="gram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ArrayList</w:t>
      </w:r>
      <w:proofErr w:type="spellEnd"/>
      <w:r w:rsidRPr="00FF020B">
        <w:rPr>
          <w:color w:val="555459"/>
          <w:lang w:val="en-US"/>
        </w:rPr>
        <w:t xml:space="preserve">&lt;Pizza&gt; </w:t>
      </w:r>
      <w:proofErr w:type="spellStart"/>
      <w:r w:rsidRPr="00FF020B">
        <w:rPr>
          <w:color w:val="555459"/>
          <w:lang w:val="en-US"/>
        </w:rPr>
        <w:t>pizzalista</w:t>
      </w:r>
      <w:proofErr w:type="spellEnd"/>
      <w:r w:rsidRPr="00FF020B">
        <w:rPr>
          <w:color w:val="555459"/>
          <w:lang w:val="en-US"/>
        </w:rPr>
        <w:t xml:space="preserve"> = new </w:t>
      </w:r>
      <w:proofErr w:type="spellStart"/>
      <w:r w:rsidRPr="00FF020B">
        <w:rPr>
          <w:color w:val="555459"/>
          <w:lang w:val="en-US"/>
        </w:rPr>
        <w:t>ArrayList</w:t>
      </w:r>
      <w:proofErr w:type="spellEnd"/>
      <w:r w:rsidRPr="00FF020B">
        <w:rPr>
          <w:color w:val="555459"/>
          <w:lang w:val="en-US"/>
        </w:rPr>
        <w:t>&lt;Pizza&gt;(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</w:t>
      </w:r>
      <w:proofErr w:type="gramStart"/>
      <w:r w:rsidRPr="00FF020B">
        <w:rPr>
          <w:color w:val="555459"/>
          <w:lang w:val="en-US"/>
        </w:rPr>
        <w:t>public</w:t>
      </w:r>
      <w:proofErr w:type="gram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ArrayList</w:t>
      </w:r>
      <w:proofErr w:type="spellEnd"/>
      <w:r w:rsidRPr="00FF020B">
        <w:rPr>
          <w:color w:val="555459"/>
          <w:lang w:val="en-US"/>
        </w:rPr>
        <w:t>&lt;</w:t>
      </w:r>
      <w:proofErr w:type="spellStart"/>
      <w:r w:rsidRPr="00FF020B">
        <w:rPr>
          <w:color w:val="555459"/>
          <w:lang w:val="en-US"/>
        </w:rPr>
        <w:t>Tayte</w:t>
      </w:r>
      <w:proofErr w:type="spellEnd"/>
      <w:r w:rsidRPr="00FF020B">
        <w:rPr>
          <w:color w:val="555459"/>
          <w:lang w:val="en-US"/>
        </w:rPr>
        <w:t xml:space="preserve">&gt; </w:t>
      </w:r>
      <w:proofErr w:type="spellStart"/>
      <w:r w:rsidRPr="00FF020B">
        <w:rPr>
          <w:color w:val="555459"/>
          <w:lang w:val="en-US"/>
        </w:rPr>
        <w:t>taytelista</w:t>
      </w:r>
      <w:proofErr w:type="spellEnd"/>
      <w:r w:rsidRPr="00FF020B">
        <w:rPr>
          <w:color w:val="555459"/>
          <w:lang w:val="en-US"/>
        </w:rPr>
        <w:t xml:space="preserve"> = new </w:t>
      </w:r>
      <w:proofErr w:type="spellStart"/>
      <w:r w:rsidRPr="00FF020B">
        <w:rPr>
          <w:color w:val="555459"/>
          <w:lang w:val="en-US"/>
        </w:rPr>
        <w:t>ArrayList</w:t>
      </w:r>
      <w:proofErr w:type="spellEnd"/>
      <w:r w:rsidRPr="00FF020B">
        <w:rPr>
          <w:color w:val="555459"/>
          <w:lang w:val="en-US"/>
        </w:rPr>
        <w:t>&lt;</w:t>
      </w:r>
      <w:proofErr w:type="spellStart"/>
      <w:r w:rsidRPr="00FF020B">
        <w:rPr>
          <w:color w:val="555459"/>
          <w:lang w:val="en-US"/>
        </w:rPr>
        <w:t>Tayte</w:t>
      </w:r>
      <w:proofErr w:type="spellEnd"/>
      <w:r w:rsidRPr="00FF020B">
        <w:rPr>
          <w:color w:val="555459"/>
          <w:lang w:val="en-US"/>
        </w:rPr>
        <w:t>&gt;(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FF020B">
        <w:rPr>
          <w:color w:val="555459"/>
          <w:lang w:val="en-US"/>
        </w:rPr>
        <w:t xml:space="preserve">    </w:t>
      </w:r>
      <w:r>
        <w:rPr>
          <w:color w:val="555459"/>
        </w:rPr>
        <w:t xml:space="preserve">Connection yhteys = </w:t>
      </w:r>
      <w:proofErr w:type="spellStart"/>
      <w:r>
        <w:rPr>
          <w:color w:val="555459"/>
        </w:rPr>
        <w:t>null</w:t>
      </w:r>
      <w:proofErr w:type="spellEnd"/>
      <w:r>
        <w:rPr>
          <w:color w:val="555459"/>
        </w:rPr>
        <w:t>;</w:t>
      </w: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P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  <w:proofErr w:type="spellStart"/>
      <w:r>
        <w:lastRenderedPageBreak/>
        <w:t>AvaaYhteys</w:t>
      </w:r>
      <w:proofErr w:type="spellEnd"/>
      <w:r>
        <w:t>-metodi: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spellStart"/>
      <w:r>
        <w:rPr>
          <w:color w:val="555459"/>
        </w:rPr>
        <w:t>public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void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avaaYhteys</w:t>
      </w:r>
      <w:proofErr w:type="spellEnd"/>
      <w:r>
        <w:rPr>
          <w:color w:val="555459"/>
        </w:rPr>
        <w:t>() {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Käyttäjätiedot ja </w:t>
      </w:r>
      <w:proofErr w:type="spellStart"/>
      <w:r>
        <w:rPr>
          <w:color w:val="555459"/>
        </w:rPr>
        <w:t>DB:n</w:t>
      </w:r>
      <w:proofErr w:type="spellEnd"/>
      <w:r>
        <w:rPr>
          <w:color w:val="555459"/>
        </w:rPr>
        <w:t xml:space="preserve"> osoite - lisää puuttuvat tiedot!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</w:t>
      </w:r>
      <w:r w:rsidRPr="00FF020B">
        <w:rPr>
          <w:color w:val="555459"/>
          <w:lang w:val="en-US"/>
        </w:rPr>
        <w:t>String username = "a1500925"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String password = "nySUxd46r"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String </w:t>
      </w:r>
      <w:proofErr w:type="spellStart"/>
      <w:r w:rsidRPr="00FF020B">
        <w:rPr>
          <w:color w:val="555459"/>
          <w:lang w:val="en-US"/>
        </w:rPr>
        <w:t>url</w:t>
      </w:r>
      <w:proofErr w:type="spellEnd"/>
      <w:r w:rsidRPr="00FF020B">
        <w:rPr>
          <w:color w:val="555459"/>
          <w:lang w:val="en-US"/>
        </w:rPr>
        <w:t xml:space="preserve"> = "</w:t>
      </w:r>
      <w:proofErr w:type="spellStart"/>
      <w:r w:rsidRPr="00FF020B">
        <w:rPr>
          <w:color w:val="555459"/>
          <w:lang w:val="en-US"/>
        </w:rPr>
        <w:t>jdbc</w:t>
      </w:r>
      <w:proofErr w:type="gramStart"/>
      <w:r w:rsidRPr="00FF020B">
        <w:rPr>
          <w:color w:val="555459"/>
          <w:lang w:val="en-US"/>
        </w:rPr>
        <w:t>:mariadb</w:t>
      </w:r>
      <w:proofErr w:type="spellEnd"/>
      <w:proofErr w:type="gramEnd"/>
      <w:r w:rsidRPr="00FF020B">
        <w:rPr>
          <w:color w:val="555459"/>
          <w:lang w:val="en-US"/>
        </w:rPr>
        <w:t>://localhost/a1500925"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</w:t>
      </w:r>
      <w:proofErr w:type="gramStart"/>
      <w:r w:rsidRPr="00FF020B">
        <w:rPr>
          <w:color w:val="555459"/>
          <w:lang w:val="en-US"/>
        </w:rPr>
        <w:t>try</w:t>
      </w:r>
      <w:proofErr w:type="gramEnd"/>
      <w:r w:rsidRPr="00FF020B">
        <w:rPr>
          <w:color w:val="555459"/>
          <w:lang w:val="en-US"/>
        </w:rPr>
        <w:t xml:space="preserve">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// </w:t>
      </w:r>
      <w:proofErr w:type="spellStart"/>
      <w:r w:rsidRPr="00FF020B">
        <w:rPr>
          <w:color w:val="555459"/>
          <w:lang w:val="en-US"/>
        </w:rPr>
        <w:t>Yhdistetään</w:t>
      </w:r>
      <w:proofErr w:type="spell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tietokantaan</w:t>
      </w:r>
      <w:proofErr w:type="spellEnd"/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proofErr w:type="gramStart"/>
      <w:r w:rsidRPr="00FF020B">
        <w:rPr>
          <w:color w:val="555459"/>
          <w:lang w:val="en-US"/>
        </w:rPr>
        <w:t>yhteys</w:t>
      </w:r>
      <w:proofErr w:type="spellEnd"/>
      <w:proofErr w:type="gramEnd"/>
      <w:r w:rsidRPr="00FF020B">
        <w:rPr>
          <w:color w:val="555459"/>
          <w:lang w:val="en-US"/>
        </w:rPr>
        <w:t xml:space="preserve"> = </w:t>
      </w:r>
      <w:proofErr w:type="spellStart"/>
      <w:r w:rsidRPr="00FF020B">
        <w:rPr>
          <w:color w:val="555459"/>
          <w:lang w:val="en-US"/>
        </w:rPr>
        <w:t>DriverManager.getConnection</w:t>
      </w:r>
      <w:proofErr w:type="spellEnd"/>
      <w:r w:rsidRPr="00FF020B">
        <w:rPr>
          <w:color w:val="555459"/>
          <w:lang w:val="en-US"/>
        </w:rPr>
        <w:t>(</w:t>
      </w:r>
      <w:proofErr w:type="spellStart"/>
      <w:r w:rsidRPr="00FF020B">
        <w:rPr>
          <w:color w:val="555459"/>
          <w:lang w:val="en-US"/>
        </w:rPr>
        <w:t>url</w:t>
      </w:r>
      <w:proofErr w:type="spellEnd"/>
      <w:r w:rsidRPr="00FF020B">
        <w:rPr>
          <w:color w:val="555459"/>
          <w:lang w:val="en-US"/>
        </w:rPr>
        <w:t>, username, password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} catch (</w:t>
      </w:r>
      <w:proofErr w:type="spellStart"/>
      <w:r w:rsidRPr="00FF020B">
        <w:rPr>
          <w:color w:val="555459"/>
          <w:lang w:val="en-US"/>
        </w:rPr>
        <w:t>SQLException</w:t>
      </w:r>
      <w:proofErr w:type="spellEnd"/>
      <w:r w:rsidRPr="00FF020B">
        <w:rPr>
          <w:color w:val="555459"/>
          <w:lang w:val="en-US"/>
        </w:rPr>
        <w:t xml:space="preserve"> ex) {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r>
        <w:rPr>
          <w:color w:val="555459"/>
        </w:rPr>
        <w:t>System.out.println</w:t>
      </w:r>
      <w:proofErr w:type="spellEnd"/>
      <w:r>
        <w:rPr>
          <w:color w:val="555459"/>
        </w:rPr>
        <w:t>("Virhe yhteyden avaamisessa"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}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}</w:t>
      </w: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  <w:proofErr w:type="spellStart"/>
      <w:r>
        <w:t>SuljeYhteys</w:t>
      </w:r>
      <w:proofErr w:type="spellEnd"/>
      <w:r>
        <w:t>-metodi: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spellStart"/>
      <w:r>
        <w:rPr>
          <w:color w:val="555459"/>
        </w:rPr>
        <w:t>public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void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suljeYhteys</w:t>
      </w:r>
      <w:proofErr w:type="spellEnd"/>
      <w:r>
        <w:rPr>
          <w:color w:val="555459"/>
        </w:rPr>
        <w:t>()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</w:t>
      </w:r>
      <w:proofErr w:type="gramStart"/>
      <w:r w:rsidRPr="00FF020B">
        <w:rPr>
          <w:color w:val="555459"/>
          <w:lang w:val="en-US"/>
        </w:rPr>
        <w:t>try</w:t>
      </w:r>
      <w:proofErr w:type="gramEnd"/>
      <w:r w:rsidRPr="00FF020B">
        <w:rPr>
          <w:color w:val="555459"/>
          <w:lang w:val="en-US"/>
        </w:rPr>
        <w:t xml:space="preserve">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</w:t>
      </w:r>
      <w:proofErr w:type="gramStart"/>
      <w:r w:rsidRPr="00FF020B">
        <w:rPr>
          <w:color w:val="555459"/>
          <w:lang w:val="en-US"/>
        </w:rPr>
        <w:t>if</w:t>
      </w:r>
      <w:proofErr w:type="gramEnd"/>
      <w:r w:rsidRPr="00FF020B">
        <w:rPr>
          <w:color w:val="555459"/>
          <w:lang w:val="en-US"/>
        </w:rPr>
        <w:t xml:space="preserve"> (</w:t>
      </w:r>
      <w:proofErr w:type="spellStart"/>
      <w:r w:rsidRPr="00FF020B">
        <w:rPr>
          <w:color w:val="555459"/>
          <w:lang w:val="en-US"/>
        </w:rPr>
        <w:t>yhteys</w:t>
      </w:r>
      <w:proofErr w:type="spellEnd"/>
      <w:r w:rsidRPr="00FF020B">
        <w:rPr>
          <w:color w:val="555459"/>
          <w:lang w:val="en-US"/>
        </w:rPr>
        <w:t xml:space="preserve"> != null &amp;&amp; !</w:t>
      </w:r>
      <w:proofErr w:type="spellStart"/>
      <w:r w:rsidRPr="00FF020B">
        <w:rPr>
          <w:color w:val="555459"/>
          <w:lang w:val="en-US"/>
        </w:rPr>
        <w:t>yhteys.isClosed</w:t>
      </w:r>
      <w:proofErr w:type="spellEnd"/>
      <w:r w:rsidRPr="00FF020B">
        <w:rPr>
          <w:color w:val="555459"/>
          <w:lang w:val="en-US"/>
        </w:rPr>
        <w:t>())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    </w:t>
      </w:r>
      <w:proofErr w:type="spellStart"/>
      <w:proofErr w:type="gramStart"/>
      <w:r w:rsidRPr="00FF020B">
        <w:rPr>
          <w:color w:val="555459"/>
          <w:lang w:val="en-US"/>
        </w:rPr>
        <w:t>yhteys.close</w:t>
      </w:r>
      <w:proofErr w:type="spellEnd"/>
      <w:r w:rsidRPr="00FF020B">
        <w:rPr>
          <w:color w:val="555459"/>
          <w:lang w:val="en-US"/>
        </w:rPr>
        <w:t>(</w:t>
      </w:r>
      <w:proofErr w:type="gramEnd"/>
      <w:r w:rsidRPr="00FF020B">
        <w:rPr>
          <w:color w:val="555459"/>
          <w:lang w:val="en-US"/>
        </w:rPr>
        <w:t>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} catch (Exception e) {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r>
        <w:rPr>
          <w:color w:val="555459"/>
        </w:rPr>
        <w:t>System.out.println</w:t>
      </w:r>
      <w:proofErr w:type="spellEnd"/>
      <w:r>
        <w:rPr>
          <w:color w:val="555459"/>
        </w:rPr>
        <w:t xml:space="preserve">("Tietokantayhteys ei jostain </w:t>
      </w:r>
      <w:proofErr w:type="spellStart"/>
      <w:r>
        <w:rPr>
          <w:color w:val="555459"/>
        </w:rPr>
        <w:t>syystÃ</w:t>
      </w:r>
      <w:proofErr w:type="spellEnd"/>
      <w:r>
        <w:rPr>
          <w:color w:val="555459"/>
        </w:rPr>
        <w:t xml:space="preserve">¤ suostu </w:t>
      </w:r>
      <w:proofErr w:type="spellStart"/>
      <w:r>
        <w:rPr>
          <w:color w:val="555459"/>
        </w:rPr>
        <w:t>menemÃ¤Ã¤n</w:t>
      </w:r>
      <w:proofErr w:type="spellEnd"/>
      <w:r>
        <w:rPr>
          <w:color w:val="555459"/>
        </w:rPr>
        <w:t xml:space="preserve"> kiinni."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e.printStackTrace</w:t>
      </w:r>
      <w:proofErr w:type="spellEnd"/>
      <w:r>
        <w:rPr>
          <w:color w:val="555459"/>
        </w:rPr>
        <w:t>(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}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}</w:t>
      </w: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Pr="00FF020B" w:rsidRDefault="00FF020B" w:rsidP="00FF020B">
      <w:pPr>
        <w:pStyle w:val="NoSpacing"/>
        <w:rPr>
          <w:lang w:val="en-US"/>
        </w:rPr>
      </w:pPr>
      <w:proofErr w:type="spellStart"/>
      <w:proofErr w:type="gramStart"/>
      <w:r w:rsidRPr="00FF020B">
        <w:rPr>
          <w:lang w:val="en-US"/>
        </w:rPr>
        <w:t>haePizzat-metodi</w:t>
      </w:r>
      <w:proofErr w:type="spellEnd"/>
      <w:proofErr w:type="gramEnd"/>
      <w:r w:rsidRPr="00FF020B">
        <w:rPr>
          <w:lang w:val="en-US"/>
        </w:rPr>
        <w:t>: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gramStart"/>
      <w:r w:rsidRPr="00FF020B">
        <w:rPr>
          <w:color w:val="555459"/>
          <w:lang w:val="en-US"/>
        </w:rPr>
        <w:t>public</w:t>
      </w:r>
      <w:proofErr w:type="gramEnd"/>
      <w:r w:rsidRPr="00FF020B">
        <w:rPr>
          <w:color w:val="555459"/>
          <w:lang w:val="en-US"/>
        </w:rPr>
        <w:t xml:space="preserve"> List&lt;Pizza&gt; </w:t>
      </w:r>
      <w:proofErr w:type="spellStart"/>
      <w:r w:rsidRPr="00FF020B">
        <w:rPr>
          <w:color w:val="555459"/>
          <w:lang w:val="en-US"/>
        </w:rPr>
        <w:t>haePizzat</w:t>
      </w:r>
      <w:proofErr w:type="spellEnd"/>
      <w:r w:rsidRPr="00FF020B">
        <w:rPr>
          <w:color w:val="555459"/>
          <w:lang w:val="en-US"/>
        </w:rPr>
        <w:t xml:space="preserve">() throws </w:t>
      </w:r>
      <w:proofErr w:type="spellStart"/>
      <w:r w:rsidRPr="00FF020B">
        <w:rPr>
          <w:color w:val="555459"/>
          <w:lang w:val="en-US"/>
        </w:rPr>
        <w:t>NumberFormatException</w:t>
      </w:r>
      <w:proofErr w:type="spellEnd"/>
      <w:r w:rsidRPr="00FF020B">
        <w:rPr>
          <w:color w:val="555459"/>
          <w:lang w:val="en-US"/>
        </w:rPr>
        <w:t xml:space="preserve">, </w:t>
      </w:r>
      <w:proofErr w:type="spellStart"/>
      <w:r w:rsidRPr="00FF020B">
        <w:rPr>
          <w:color w:val="555459"/>
          <w:lang w:val="en-US"/>
        </w:rPr>
        <w:t>SQLException</w:t>
      </w:r>
      <w:proofErr w:type="spellEnd"/>
      <w:r w:rsidRPr="00FF020B">
        <w:rPr>
          <w:color w:val="555459"/>
          <w:lang w:val="en-US"/>
        </w:rPr>
        <w:t xml:space="preserve">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String </w:t>
      </w:r>
      <w:proofErr w:type="spellStart"/>
      <w:r w:rsidRPr="00FF020B">
        <w:rPr>
          <w:color w:val="555459"/>
          <w:lang w:val="en-US"/>
        </w:rPr>
        <w:t>sql</w:t>
      </w:r>
      <w:proofErr w:type="spellEnd"/>
      <w:r w:rsidRPr="00FF020B">
        <w:rPr>
          <w:color w:val="555459"/>
          <w:lang w:val="en-US"/>
        </w:rPr>
        <w:t xml:space="preserve"> = "SELECT </w:t>
      </w:r>
      <w:proofErr w:type="spellStart"/>
      <w:r w:rsidRPr="00FF020B">
        <w:rPr>
          <w:color w:val="555459"/>
          <w:lang w:val="en-US"/>
        </w:rPr>
        <w:t>p.pizzaid</w:t>
      </w:r>
      <w:proofErr w:type="spellEnd"/>
      <w:r w:rsidRPr="00FF020B">
        <w:rPr>
          <w:color w:val="555459"/>
          <w:lang w:val="en-US"/>
        </w:rPr>
        <w:t xml:space="preserve">, </w:t>
      </w:r>
      <w:proofErr w:type="spellStart"/>
      <w:r w:rsidRPr="00FF020B">
        <w:rPr>
          <w:color w:val="555459"/>
          <w:lang w:val="en-US"/>
        </w:rPr>
        <w:t>p.pizzanimi</w:t>
      </w:r>
      <w:proofErr w:type="spellEnd"/>
      <w:r w:rsidRPr="00FF020B">
        <w:rPr>
          <w:color w:val="555459"/>
          <w:lang w:val="en-US"/>
        </w:rPr>
        <w:t xml:space="preserve">, </w:t>
      </w:r>
      <w:proofErr w:type="spellStart"/>
      <w:r w:rsidRPr="00FF020B">
        <w:rPr>
          <w:color w:val="555459"/>
          <w:lang w:val="en-US"/>
        </w:rPr>
        <w:t>p.hinta</w:t>
      </w:r>
      <w:proofErr w:type="spellEnd"/>
      <w:r w:rsidRPr="00FF020B">
        <w:rPr>
          <w:color w:val="555459"/>
          <w:lang w:val="en-US"/>
        </w:rPr>
        <w:t>, GROUP_</w:t>
      </w:r>
      <w:proofErr w:type="gramStart"/>
      <w:r w:rsidRPr="00FF020B">
        <w:rPr>
          <w:color w:val="555459"/>
          <w:lang w:val="en-US"/>
        </w:rPr>
        <w:t>CONCAT(</w:t>
      </w:r>
      <w:proofErr w:type="spellStart"/>
      <w:proofErr w:type="gramEnd"/>
      <w:r w:rsidRPr="00FF020B">
        <w:rPr>
          <w:color w:val="555459"/>
          <w:lang w:val="en-US"/>
        </w:rPr>
        <w:t>t.tayteid</w:t>
      </w:r>
      <w:proofErr w:type="spellEnd"/>
      <w:r w:rsidRPr="00FF020B">
        <w:rPr>
          <w:color w:val="555459"/>
          <w:lang w:val="en-US"/>
        </w:rPr>
        <w:t xml:space="preserve">) as </w:t>
      </w:r>
      <w:proofErr w:type="spellStart"/>
      <w:r w:rsidRPr="00FF020B">
        <w:rPr>
          <w:color w:val="555459"/>
          <w:lang w:val="en-US"/>
        </w:rPr>
        <w:t>tayteidt</w:t>
      </w:r>
      <w:proofErr w:type="spellEnd"/>
      <w:r w:rsidRPr="00FF020B">
        <w:rPr>
          <w:color w:val="555459"/>
          <w:lang w:val="en-US"/>
        </w:rPr>
        <w:t>, GROUP_CONCAT(</w:t>
      </w:r>
      <w:proofErr w:type="spellStart"/>
      <w:r w:rsidRPr="00FF020B">
        <w:rPr>
          <w:color w:val="555459"/>
          <w:lang w:val="en-US"/>
        </w:rPr>
        <w:t>t.taytenimi</w:t>
      </w:r>
      <w:proofErr w:type="spellEnd"/>
      <w:r w:rsidRPr="00FF020B">
        <w:rPr>
          <w:color w:val="555459"/>
          <w:lang w:val="en-US"/>
        </w:rPr>
        <w:t xml:space="preserve">) as </w:t>
      </w:r>
      <w:proofErr w:type="spellStart"/>
      <w:r w:rsidRPr="00FF020B">
        <w:rPr>
          <w:color w:val="555459"/>
          <w:lang w:val="en-US"/>
        </w:rPr>
        <w:t>taytenimet</w:t>
      </w:r>
      <w:proofErr w:type="spellEnd"/>
      <w:r w:rsidRPr="00FF020B">
        <w:rPr>
          <w:color w:val="555459"/>
          <w:lang w:val="en-US"/>
        </w:rPr>
        <w:t xml:space="preserve"> FROM Pizza p LEFT JOIN </w:t>
      </w:r>
      <w:proofErr w:type="spellStart"/>
      <w:r w:rsidRPr="00FF020B">
        <w:rPr>
          <w:color w:val="555459"/>
          <w:lang w:val="en-US"/>
        </w:rPr>
        <w:t>Pizzantaytteet</w:t>
      </w:r>
      <w:proofErr w:type="spell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pt</w:t>
      </w:r>
      <w:proofErr w:type="spellEnd"/>
      <w:r w:rsidRPr="00FF020B">
        <w:rPr>
          <w:color w:val="555459"/>
          <w:lang w:val="en-US"/>
        </w:rPr>
        <w:t xml:space="preserve"> ON </w:t>
      </w:r>
      <w:proofErr w:type="spellStart"/>
      <w:r w:rsidRPr="00FF020B">
        <w:rPr>
          <w:color w:val="555459"/>
          <w:lang w:val="en-US"/>
        </w:rPr>
        <w:t>p.pizzaid</w:t>
      </w:r>
      <w:proofErr w:type="spellEnd"/>
      <w:r w:rsidRPr="00FF020B">
        <w:rPr>
          <w:color w:val="555459"/>
          <w:lang w:val="en-US"/>
        </w:rPr>
        <w:t xml:space="preserve"> = </w:t>
      </w:r>
      <w:proofErr w:type="spellStart"/>
      <w:r w:rsidRPr="00FF020B">
        <w:rPr>
          <w:color w:val="555459"/>
          <w:lang w:val="en-US"/>
        </w:rPr>
        <w:t>pt.pizzaid</w:t>
      </w:r>
      <w:proofErr w:type="spellEnd"/>
      <w:r w:rsidRPr="00FF020B">
        <w:rPr>
          <w:color w:val="555459"/>
          <w:lang w:val="en-US"/>
        </w:rPr>
        <w:t xml:space="preserve"> LEFT JOIN </w:t>
      </w:r>
      <w:proofErr w:type="spellStart"/>
      <w:r w:rsidRPr="00FF020B">
        <w:rPr>
          <w:color w:val="555459"/>
          <w:lang w:val="en-US"/>
        </w:rPr>
        <w:t>Tayte</w:t>
      </w:r>
      <w:proofErr w:type="spellEnd"/>
      <w:r w:rsidRPr="00FF020B">
        <w:rPr>
          <w:color w:val="555459"/>
          <w:lang w:val="en-US"/>
        </w:rPr>
        <w:t xml:space="preserve"> t ON </w:t>
      </w:r>
      <w:proofErr w:type="spellStart"/>
      <w:r w:rsidRPr="00FF020B">
        <w:rPr>
          <w:color w:val="555459"/>
          <w:lang w:val="en-US"/>
        </w:rPr>
        <w:t>t.tayteid</w:t>
      </w:r>
      <w:proofErr w:type="spellEnd"/>
      <w:r w:rsidRPr="00FF020B">
        <w:rPr>
          <w:color w:val="555459"/>
          <w:lang w:val="en-US"/>
        </w:rPr>
        <w:t xml:space="preserve"> = </w:t>
      </w:r>
      <w:proofErr w:type="spellStart"/>
      <w:r w:rsidRPr="00FF020B">
        <w:rPr>
          <w:color w:val="555459"/>
          <w:lang w:val="en-US"/>
        </w:rPr>
        <w:t>pt.tayteid</w:t>
      </w:r>
      <w:proofErr w:type="spellEnd"/>
      <w:r w:rsidRPr="00FF020B">
        <w:rPr>
          <w:color w:val="555459"/>
          <w:lang w:val="en-US"/>
        </w:rPr>
        <w:t xml:space="preserve"> GROUP BY </w:t>
      </w:r>
      <w:proofErr w:type="spellStart"/>
      <w:r w:rsidRPr="00FF020B">
        <w:rPr>
          <w:color w:val="555459"/>
          <w:lang w:val="en-US"/>
        </w:rPr>
        <w:t>p.pizzaid</w:t>
      </w:r>
      <w:proofErr w:type="spellEnd"/>
      <w:r w:rsidRPr="00FF020B">
        <w:rPr>
          <w:color w:val="555459"/>
          <w:lang w:val="en-US"/>
        </w:rPr>
        <w:t xml:space="preserve"> order by </w:t>
      </w:r>
      <w:proofErr w:type="spellStart"/>
      <w:r w:rsidRPr="00FF020B">
        <w:rPr>
          <w:color w:val="555459"/>
          <w:lang w:val="en-US"/>
        </w:rPr>
        <w:t>pizzaid</w:t>
      </w:r>
      <w:proofErr w:type="spellEnd"/>
      <w:r w:rsidRPr="00FF020B">
        <w:rPr>
          <w:color w:val="555459"/>
          <w:lang w:val="en-US"/>
        </w:rPr>
        <w:t>, null"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Statement </w:t>
      </w:r>
      <w:proofErr w:type="spellStart"/>
      <w:r w:rsidRPr="00FF020B">
        <w:rPr>
          <w:color w:val="555459"/>
          <w:lang w:val="en-US"/>
        </w:rPr>
        <w:t>haku</w:t>
      </w:r>
      <w:proofErr w:type="spellEnd"/>
      <w:r w:rsidRPr="00FF020B">
        <w:rPr>
          <w:color w:val="555459"/>
          <w:lang w:val="en-US"/>
        </w:rPr>
        <w:t xml:space="preserve"> = </w:t>
      </w:r>
      <w:proofErr w:type="spellStart"/>
      <w:proofErr w:type="gramStart"/>
      <w:r w:rsidRPr="00FF020B">
        <w:rPr>
          <w:color w:val="555459"/>
          <w:lang w:val="en-US"/>
        </w:rPr>
        <w:t>yhteys.createStatement</w:t>
      </w:r>
      <w:proofErr w:type="spellEnd"/>
      <w:r w:rsidRPr="00FF020B">
        <w:rPr>
          <w:color w:val="555459"/>
          <w:lang w:val="en-US"/>
        </w:rPr>
        <w:t>(</w:t>
      </w:r>
      <w:proofErr w:type="gramEnd"/>
      <w:r w:rsidRPr="00FF020B">
        <w:rPr>
          <w:color w:val="555459"/>
          <w:lang w:val="en-US"/>
        </w:rPr>
        <w:t>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</w:t>
      </w:r>
      <w:proofErr w:type="spellStart"/>
      <w:r w:rsidRPr="00FF020B">
        <w:rPr>
          <w:color w:val="555459"/>
          <w:lang w:val="en-US"/>
        </w:rPr>
        <w:t>ResultSet</w:t>
      </w:r>
      <w:proofErr w:type="spell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tulokset</w:t>
      </w:r>
      <w:proofErr w:type="spellEnd"/>
      <w:r w:rsidRPr="00FF020B">
        <w:rPr>
          <w:color w:val="555459"/>
          <w:lang w:val="en-US"/>
        </w:rPr>
        <w:t xml:space="preserve"> = </w:t>
      </w:r>
      <w:proofErr w:type="spellStart"/>
      <w:proofErr w:type="gramStart"/>
      <w:r w:rsidRPr="00FF020B">
        <w:rPr>
          <w:color w:val="555459"/>
          <w:lang w:val="en-US"/>
        </w:rPr>
        <w:t>haku.executeQuery</w:t>
      </w:r>
      <w:proofErr w:type="spellEnd"/>
      <w:r w:rsidRPr="00FF020B">
        <w:rPr>
          <w:color w:val="555459"/>
          <w:lang w:val="en-US"/>
        </w:rPr>
        <w:t>(</w:t>
      </w:r>
      <w:proofErr w:type="spellStart"/>
      <w:proofErr w:type="gramEnd"/>
      <w:r w:rsidRPr="00FF020B">
        <w:rPr>
          <w:color w:val="555459"/>
          <w:lang w:val="en-US"/>
        </w:rPr>
        <w:t>sql</w:t>
      </w:r>
      <w:proofErr w:type="spellEnd"/>
      <w:r w:rsidRPr="00FF020B">
        <w:rPr>
          <w:color w:val="555459"/>
          <w:lang w:val="en-US"/>
        </w:rPr>
        <w:t>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</w:t>
      </w:r>
      <w:proofErr w:type="gramStart"/>
      <w:r w:rsidRPr="00FF020B">
        <w:rPr>
          <w:color w:val="555459"/>
          <w:lang w:val="en-US"/>
        </w:rPr>
        <w:t>while</w:t>
      </w:r>
      <w:proofErr w:type="gramEnd"/>
      <w:r w:rsidRPr="00FF020B">
        <w:rPr>
          <w:color w:val="555459"/>
          <w:lang w:val="en-US"/>
        </w:rPr>
        <w:t xml:space="preserve"> (</w:t>
      </w:r>
      <w:proofErr w:type="spellStart"/>
      <w:r w:rsidRPr="00FF020B">
        <w:rPr>
          <w:color w:val="555459"/>
          <w:lang w:val="en-US"/>
        </w:rPr>
        <w:t>tulokset.next</w:t>
      </w:r>
      <w:proofErr w:type="spellEnd"/>
      <w:r w:rsidRPr="00FF020B">
        <w:rPr>
          <w:color w:val="555459"/>
          <w:lang w:val="en-US"/>
        </w:rPr>
        <w:t>()) {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proofErr w:type="gramStart"/>
      <w:r w:rsidRPr="00FF020B">
        <w:rPr>
          <w:color w:val="555459"/>
          <w:lang w:val="en-US"/>
        </w:rPr>
        <w:t>int</w:t>
      </w:r>
      <w:proofErr w:type="spellEnd"/>
      <w:proofErr w:type="gramEnd"/>
      <w:r w:rsidRPr="00FF020B">
        <w:rPr>
          <w:color w:val="555459"/>
          <w:lang w:val="en-US"/>
        </w:rPr>
        <w:t xml:space="preserve"> id = </w:t>
      </w:r>
      <w:proofErr w:type="spellStart"/>
      <w:r w:rsidRPr="00FF020B">
        <w:rPr>
          <w:color w:val="555459"/>
          <w:lang w:val="en-US"/>
        </w:rPr>
        <w:t>tulokset.getInt</w:t>
      </w:r>
      <w:proofErr w:type="spellEnd"/>
      <w:r w:rsidRPr="00FF020B">
        <w:rPr>
          <w:color w:val="555459"/>
          <w:lang w:val="en-US"/>
        </w:rPr>
        <w:t>("</w:t>
      </w:r>
      <w:proofErr w:type="spellStart"/>
      <w:r w:rsidRPr="00FF020B">
        <w:rPr>
          <w:color w:val="555459"/>
          <w:lang w:val="en-US"/>
        </w:rPr>
        <w:t>pizzaid</w:t>
      </w:r>
      <w:proofErr w:type="spellEnd"/>
      <w:r w:rsidRPr="00FF020B">
        <w:rPr>
          <w:color w:val="555459"/>
          <w:lang w:val="en-US"/>
        </w:rPr>
        <w:t>"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    String </w:t>
      </w:r>
      <w:proofErr w:type="spellStart"/>
      <w:r w:rsidRPr="00FF020B">
        <w:rPr>
          <w:color w:val="555459"/>
          <w:lang w:val="en-US"/>
        </w:rPr>
        <w:t>nimi</w:t>
      </w:r>
      <w:proofErr w:type="spellEnd"/>
      <w:r w:rsidRPr="00FF020B">
        <w:rPr>
          <w:color w:val="555459"/>
          <w:lang w:val="en-US"/>
        </w:rPr>
        <w:t xml:space="preserve"> = </w:t>
      </w:r>
      <w:proofErr w:type="spellStart"/>
      <w:proofErr w:type="gramStart"/>
      <w:r w:rsidRPr="00FF020B">
        <w:rPr>
          <w:color w:val="555459"/>
          <w:lang w:val="en-US"/>
        </w:rPr>
        <w:t>tulokset.getString</w:t>
      </w:r>
      <w:proofErr w:type="spellEnd"/>
      <w:r w:rsidRPr="00FF020B">
        <w:rPr>
          <w:color w:val="555459"/>
          <w:lang w:val="en-US"/>
        </w:rPr>
        <w:t>(</w:t>
      </w:r>
      <w:proofErr w:type="gramEnd"/>
      <w:r w:rsidRPr="00FF020B">
        <w:rPr>
          <w:color w:val="555459"/>
          <w:lang w:val="en-US"/>
        </w:rPr>
        <w:t>"</w:t>
      </w:r>
      <w:proofErr w:type="spellStart"/>
      <w:r w:rsidRPr="00FF020B">
        <w:rPr>
          <w:color w:val="555459"/>
          <w:lang w:val="en-US"/>
        </w:rPr>
        <w:t>pizzanimi</w:t>
      </w:r>
      <w:proofErr w:type="spellEnd"/>
      <w:r w:rsidRPr="00FF020B">
        <w:rPr>
          <w:color w:val="555459"/>
          <w:lang w:val="en-US"/>
        </w:rPr>
        <w:t>"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FF020B">
        <w:rPr>
          <w:color w:val="555459"/>
          <w:lang w:val="en-US"/>
        </w:rPr>
        <w:t xml:space="preserve">            </w:t>
      </w:r>
      <w:proofErr w:type="spellStart"/>
      <w:r>
        <w:rPr>
          <w:color w:val="555459"/>
        </w:rPr>
        <w:t>double</w:t>
      </w:r>
      <w:proofErr w:type="spellEnd"/>
      <w:r>
        <w:rPr>
          <w:color w:val="555459"/>
        </w:rPr>
        <w:t xml:space="preserve"> hinta = </w:t>
      </w:r>
      <w:proofErr w:type="spellStart"/>
      <w:r>
        <w:rPr>
          <w:color w:val="555459"/>
        </w:rPr>
        <w:t>tulokset.getDouble</w:t>
      </w:r>
      <w:proofErr w:type="spellEnd"/>
      <w:r>
        <w:rPr>
          <w:color w:val="555459"/>
        </w:rPr>
        <w:t>("hinta"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String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teet</w:t>
      </w:r>
      <w:proofErr w:type="spellEnd"/>
      <w:r>
        <w:rPr>
          <w:color w:val="555459"/>
        </w:rPr>
        <w:t xml:space="preserve"> = </w:t>
      </w:r>
      <w:proofErr w:type="spellStart"/>
      <w:r>
        <w:rPr>
          <w:color w:val="555459"/>
        </w:rPr>
        <w:t>tulokset.getString</w:t>
      </w:r>
      <w:proofErr w:type="spellEnd"/>
      <w:r>
        <w:rPr>
          <w:color w:val="555459"/>
        </w:rPr>
        <w:t>("</w:t>
      </w:r>
      <w:proofErr w:type="spellStart"/>
      <w:r>
        <w:rPr>
          <w:color w:val="555459"/>
        </w:rPr>
        <w:t>taytenimet</w:t>
      </w:r>
      <w:proofErr w:type="spellEnd"/>
      <w:r>
        <w:rPr>
          <w:color w:val="555459"/>
        </w:rPr>
        <w:t>")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lisätään pizza listaan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Pizza </w:t>
      </w:r>
      <w:proofErr w:type="spellStart"/>
      <w:r>
        <w:rPr>
          <w:color w:val="555459"/>
        </w:rPr>
        <w:t>pizza</w:t>
      </w:r>
      <w:proofErr w:type="spellEnd"/>
      <w:r>
        <w:rPr>
          <w:color w:val="555459"/>
        </w:rPr>
        <w:t xml:space="preserve"> = </w:t>
      </w:r>
      <w:proofErr w:type="spellStart"/>
      <w:r>
        <w:rPr>
          <w:color w:val="555459"/>
        </w:rPr>
        <w:t>new</w:t>
      </w:r>
      <w:proofErr w:type="spellEnd"/>
      <w:r>
        <w:rPr>
          <w:color w:val="555459"/>
        </w:rPr>
        <w:t xml:space="preserve"> Pizza(id, nimi, hinta, </w:t>
      </w:r>
      <w:proofErr w:type="spellStart"/>
      <w:r>
        <w:rPr>
          <w:color w:val="555459"/>
        </w:rPr>
        <w:t>taytteet</w:t>
      </w:r>
      <w:proofErr w:type="spellEnd"/>
      <w:r>
        <w:rPr>
          <w:color w:val="555459"/>
        </w:rPr>
        <w:t>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    </w:t>
      </w:r>
      <w:proofErr w:type="spellStart"/>
      <w:proofErr w:type="gramStart"/>
      <w:r w:rsidRPr="00FF020B">
        <w:rPr>
          <w:color w:val="555459"/>
          <w:lang w:val="en-US"/>
        </w:rPr>
        <w:t>pizzalista.add</w:t>
      </w:r>
      <w:proofErr w:type="spellEnd"/>
      <w:r w:rsidRPr="00FF020B">
        <w:rPr>
          <w:color w:val="555459"/>
          <w:lang w:val="en-US"/>
        </w:rPr>
        <w:t>(</w:t>
      </w:r>
      <w:proofErr w:type="gramEnd"/>
      <w:r w:rsidRPr="00FF020B">
        <w:rPr>
          <w:color w:val="555459"/>
          <w:lang w:val="en-US"/>
        </w:rPr>
        <w:t>pizza);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}</w:t>
      </w:r>
    </w:p>
    <w:p w:rsidR="00FF020B" w:rsidRP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FF020B">
        <w:rPr>
          <w:color w:val="555459"/>
          <w:lang w:val="en-US"/>
        </w:rPr>
        <w:t xml:space="preserve">        </w:t>
      </w:r>
      <w:proofErr w:type="gramStart"/>
      <w:r w:rsidRPr="00FF020B">
        <w:rPr>
          <w:color w:val="555459"/>
          <w:lang w:val="en-US"/>
        </w:rPr>
        <w:t>return</w:t>
      </w:r>
      <w:proofErr w:type="gramEnd"/>
      <w:r w:rsidRPr="00FF020B">
        <w:rPr>
          <w:color w:val="555459"/>
          <w:lang w:val="en-US"/>
        </w:rPr>
        <w:t xml:space="preserve"> </w:t>
      </w:r>
      <w:proofErr w:type="spellStart"/>
      <w:r w:rsidRPr="00FF020B">
        <w:rPr>
          <w:color w:val="555459"/>
          <w:lang w:val="en-US"/>
        </w:rPr>
        <w:t>pizzalista</w:t>
      </w:r>
      <w:proofErr w:type="spellEnd"/>
      <w:r w:rsidRPr="00FF020B">
        <w:rPr>
          <w:color w:val="555459"/>
          <w:lang w:val="en-US"/>
        </w:rPr>
        <w:t>;</w:t>
      </w:r>
    </w:p>
    <w:p w:rsidR="00FF020B" w:rsidRDefault="00FF020B" w:rsidP="00FF020B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FF020B">
        <w:rPr>
          <w:color w:val="555459"/>
          <w:lang w:val="en-US"/>
        </w:rPr>
        <w:t xml:space="preserve">    </w:t>
      </w:r>
      <w:r>
        <w:rPr>
          <w:color w:val="555459"/>
        </w:rPr>
        <w:t>}</w:t>
      </w: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3D32E3" w:rsidRDefault="003D32E3" w:rsidP="00FF020B">
      <w:pPr>
        <w:pStyle w:val="NoSpacing"/>
      </w:pPr>
    </w:p>
    <w:p w:rsidR="003D32E3" w:rsidRDefault="003D32E3" w:rsidP="00FF020B">
      <w:pPr>
        <w:pStyle w:val="NoSpacing"/>
      </w:pPr>
    </w:p>
    <w:p w:rsidR="00796292" w:rsidRDefault="00796292" w:rsidP="00FF020B">
      <w:pPr>
        <w:pStyle w:val="NoSpacing"/>
        <w:rPr>
          <w:lang w:val="en-US"/>
        </w:rPr>
      </w:pPr>
    </w:p>
    <w:p w:rsidR="003D32E3" w:rsidRPr="003D32E3" w:rsidRDefault="003D32E3" w:rsidP="00FF020B">
      <w:pPr>
        <w:pStyle w:val="NoSpacing"/>
        <w:rPr>
          <w:lang w:val="en-US"/>
        </w:rPr>
      </w:pPr>
      <w:proofErr w:type="spellStart"/>
      <w:proofErr w:type="gramStart"/>
      <w:r w:rsidRPr="003D32E3">
        <w:rPr>
          <w:lang w:val="en-US"/>
        </w:rPr>
        <w:lastRenderedPageBreak/>
        <w:t>haeTaytteet-metodi</w:t>
      </w:r>
      <w:proofErr w:type="spellEnd"/>
      <w:proofErr w:type="gramEnd"/>
      <w:r w:rsidRPr="003D32E3">
        <w:rPr>
          <w:lang w:val="en-US"/>
        </w:rPr>
        <w:t>: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gramStart"/>
      <w:r w:rsidRPr="003D32E3">
        <w:rPr>
          <w:color w:val="555459"/>
          <w:lang w:val="en-US"/>
        </w:rPr>
        <w:t>public</w:t>
      </w:r>
      <w:proofErr w:type="gramEnd"/>
      <w:r w:rsidRPr="003D32E3">
        <w:rPr>
          <w:color w:val="555459"/>
          <w:lang w:val="en-US"/>
        </w:rPr>
        <w:t xml:space="preserve"> List&lt;</w:t>
      </w:r>
      <w:proofErr w:type="spellStart"/>
      <w:r w:rsidRPr="003D32E3">
        <w:rPr>
          <w:color w:val="555459"/>
          <w:lang w:val="en-US"/>
        </w:rPr>
        <w:t>Tayte</w:t>
      </w:r>
      <w:proofErr w:type="spellEnd"/>
      <w:r w:rsidRPr="003D32E3">
        <w:rPr>
          <w:color w:val="555459"/>
          <w:lang w:val="en-US"/>
        </w:rPr>
        <w:t xml:space="preserve">&gt; </w:t>
      </w:r>
      <w:proofErr w:type="spellStart"/>
      <w:r w:rsidRPr="003D32E3">
        <w:rPr>
          <w:color w:val="555459"/>
          <w:lang w:val="en-US"/>
        </w:rPr>
        <w:t>haeTaytteet</w:t>
      </w:r>
      <w:proofErr w:type="spellEnd"/>
      <w:r w:rsidRPr="003D32E3">
        <w:rPr>
          <w:color w:val="555459"/>
          <w:lang w:val="en-US"/>
        </w:rPr>
        <w:t xml:space="preserve">() throws </w:t>
      </w:r>
      <w:proofErr w:type="spellStart"/>
      <w:r w:rsidRPr="003D32E3">
        <w:rPr>
          <w:color w:val="555459"/>
          <w:lang w:val="en-US"/>
        </w:rPr>
        <w:t>NumberFormatException</w:t>
      </w:r>
      <w:proofErr w:type="spellEnd"/>
      <w:r w:rsidRPr="003D32E3">
        <w:rPr>
          <w:color w:val="555459"/>
          <w:lang w:val="en-US"/>
        </w:rPr>
        <w:t xml:space="preserve">, </w:t>
      </w:r>
      <w:proofErr w:type="spellStart"/>
      <w:r w:rsidRPr="003D32E3">
        <w:rPr>
          <w:color w:val="555459"/>
          <w:lang w:val="en-US"/>
        </w:rPr>
        <w:t>SQLException</w:t>
      </w:r>
      <w:proofErr w:type="spellEnd"/>
      <w:r w:rsidRPr="003D32E3">
        <w:rPr>
          <w:color w:val="555459"/>
          <w:lang w:val="en-US"/>
        </w:rPr>
        <w:t xml:space="preserve"> {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String </w:t>
      </w:r>
      <w:proofErr w:type="spellStart"/>
      <w:r w:rsidRPr="003D32E3">
        <w:rPr>
          <w:color w:val="555459"/>
          <w:lang w:val="en-US"/>
        </w:rPr>
        <w:t>sql</w:t>
      </w:r>
      <w:proofErr w:type="spellEnd"/>
      <w:r w:rsidRPr="003D32E3">
        <w:rPr>
          <w:color w:val="555459"/>
          <w:lang w:val="en-US"/>
        </w:rPr>
        <w:t xml:space="preserve"> = "SELECT * FROM </w:t>
      </w:r>
      <w:proofErr w:type="spellStart"/>
      <w:r w:rsidRPr="003D32E3">
        <w:rPr>
          <w:color w:val="555459"/>
          <w:lang w:val="en-US"/>
        </w:rPr>
        <w:t>Tayte</w:t>
      </w:r>
      <w:proofErr w:type="spellEnd"/>
      <w:r w:rsidRPr="003D32E3">
        <w:rPr>
          <w:color w:val="555459"/>
          <w:lang w:val="en-US"/>
        </w:rPr>
        <w:t>";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Statement </w:t>
      </w:r>
      <w:proofErr w:type="spellStart"/>
      <w:r w:rsidRPr="003D32E3">
        <w:rPr>
          <w:color w:val="555459"/>
          <w:lang w:val="en-US"/>
        </w:rPr>
        <w:t>haku</w:t>
      </w:r>
      <w:proofErr w:type="spellEnd"/>
      <w:r w:rsidRPr="003D32E3">
        <w:rPr>
          <w:color w:val="555459"/>
          <w:lang w:val="en-US"/>
        </w:rPr>
        <w:t xml:space="preserve"> = </w:t>
      </w:r>
      <w:proofErr w:type="spellStart"/>
      <w:proofErr w:type="gramStart"/>
      <w:r w:rsidRPr="003D32E3">
        <w:rPr>
          <w:color w:val="555459"/>
          <w:lang w:val="en-US"/>
        </w:rPr>
        <w:t>yhteys.createStatement</w:t>
      </w:r>
      <w:proofErr w:type="spellEnd"/>
      <w:r w:rsidRPr="003D32E3">
        <w:rPr>
          <w:color w:val="555459"/>
          <w:lang w:val="en-US"/>
        </w:rPr>
        <w:t>(</w:t>
      </w:r>
      <w:proofErr w:type="gramEnd"/>
      <w:r w:rsidRPr="003D32E3">
        <w:rPr>
          <w:color w:val="555459"/>
          <w:lang w:val="en-US"/>
        </w:rPr>
        <w:t>);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</w:t>
      </w:r>
      <w:proofErr w:type="spellStart"/>
      <w:r w:rsidRPr="003D32E3">
        <w:rPr>
          <w:color w:val="555459"/>
          <w:lang w:val="en-US"/>
        </w:rPr>
        <w:t>ResultSet</w:t>
      </w:r>
      <w:proofErr w:type="spellEnd"/>
      <w:r w:rsidRPr="003D32E3">
        <w:rPr>
          <w:color w:val="555459"/>
          <w:lang w:val="en-US"/>
        </w:rPr>
        <w:t xml:space="preserve"> </w:t>
      </w:r>
      <w:proofErr w:type="spellStart"/>
      <w:r w:rsidRPr="003D32E3">
        <w:rPr>
          <w:color w:val="555459"/>
          <w:lang w:val="en-US"/>
        </w:rPr>
        <w:t>tulokset</w:t>
      </w:r>
      <w:proofErr w:type="spellEnd"/>
      <w:r w:rsidRPr="003D32E3">
        <w:rPr>
          <w:color w:val="555459"/>
          <w:lang w:val="en-US"/>
        </w:rPr>
        <w:t xml:space="preserve"> = </w:t>
      </w:r>
      <w:proofErr w:type="spellStart"/>
      <w:proofErr w:type="gramStart"/>
      <w:r w:rsidRPr="003D32E3">
        <w:rPr>
          <w:color w:val="555459"/>
          <w:lang w:val="en-US"/>
        </w:rPr>
        <w:t>haku.executeQuery</w:t>
      </w:r>
      <w:proofErr w:type="spellEnd"/>
      <w:r w:rsidRPr="003D32E3">
        <w:rPr>
          <w:color w:val="555459"/>
          <w:lang w:val="en-US"/>
        </w:rPr>
        <w:t>(</w:t>
      </w:r>
      <w:proofErr w:type="spellStart"/>
      <w:proofErr w:type="gramEnd"/>
      <w:r w:rsidRPr="003D32E3">
        <w:rPr>
          <w:color w:val="555459"/>
          <w:lang w:val="en-US"/>
        </w:rPr>
        <w:t>sql</w:t>
      </w:r>
      <w:proofErr w:type="spellEnd"/>
      <w:r w:rsidRPr="003D32E3">
        <w:rPr>
          <w:color w:val="555459"/>
          <w:lang w:val="en-US"/>
        </w:rPr>
        <w:t>);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</w:t>
      </w:r>
      <w:proofErr w:type="gramStart"/>
      <w:r w:rsidRPr="003D32E3">
        <w:rPr>
          <w:color w:val="555459"/>
          <w:lang w:val="en-US"/>
        </w:rPr>
        <w:t>while</w:t>
      </w:r>
      <w:proofErr w:type="gramEnd"/>
      <w:r w:rsidRPr="003D32E3">
        <w:rPr>
          <w:color w:val="555459"/>
          <w:lang w:val="en-US"/>
        </w:rPr>
        <w:t xml:space="preserve"> (</w:t>
      </w:r>
      <w:proofErr w:type="spellStart"/>
      <w:r w:rsidRPr="003D32E3">
        <w:rPr>
          <w:color w:val="555459"/>
          <w:lang w:val="en-US"/>
        </w:rPr>
        <w:t>tulokset.next</w:t>
      </w:r>
      <w:proofErr w:type="spellEnd"/>
      <w:r w:rsidRPr="003D32E3">
        <w:rPr>
          <w:color w:val="555459"/>
          <w:lang w:val="en-US"/>
        </w:rPr>
        <w:t>()) {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    </w:t>
      </w:r>
      <w:proofErr w:type="spellStart"/>
      <w:proofErr w:type="gramStart"/>
      <w:r w:rsidRPr="003D32E3">
        <w:rPr>
          <w:color w:val="555459"/>
          <w:lang w:val="en-US"/>
        </w:rPr>
        <w:t>int</w:t>
      </w:r>
      <w:proofErr w:type="spellEnd"/>
      <w:proofErr w:type="gramEnd"/>
      <w:r w:rsidRPr="003D32E3">
        <w:rPr>
          <w:color w:val="555459"/>
          <w:lang w:val="en-US"/>
        </w:rPr>
        <w:t xml:space="preserve"> </w:t>
      </w:r>
      <w:proofErr w:type="spellStart"/>
      <w:r w:rsidRPr="003D32E3">
        <w:rPr>
          <w:color w:val="555459"/>
          <w:lang w:val="en-US"/>
        </w:rPr>
        <w:t>tayteid</w:t>
      </w:r>
      <w:proofErr w:type="spellEnd"/>
      <w:r w:rsidRPr="003D32E3">
        <w:rPr>
          <w:color w:val="555459"/>
          <w:lang w:val="en-US"/>
        </w:rPr>
        <w:t xml:space="preserve"> = </w:t>
      </w:r>
      <w:proofErr w:type="spellStart"/>
      <w:r w:rsidRPr="003D32E3">
        <w:rPr>
          <w:color w:val="555459"/>
          <w:lang w:val="en-US"/>
        </w:rPr>
        <w:t>tulokset.getInt</w:t>
      </w:r>
      <w:proofErr w:type="spellEnd"/>
      <w:r w:rsidRPr="003D32E3">
        <w:rPr>
          <w:color w:val="555459"/>
          <w:lang w:val="en-US"/>
        </w:rPr>
        <w:t>("</w:t>
      </w:r>
      <w:proofErr w:type="spellStart"/>
      <w:r w:rsidRPr="003D32E3">
        <w:rPr>
          <w:color w:val="555459"/>
          <w:lang w:val="en-US"/>
        </w:rPr>
        <w:t>tayteid</w:t>
      </w:r>
      <w:proofErr w:type="spellEnd"/>
      <w:r w:rsidRPr="003D32E3">
        <w:rPr>
          <w:color w:val="555459"/>
          <w:lang w:val="en-US"/>
        </w:rPr>
        <w:t>"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3D32E3">
        <w:rPr>
          <w:color w:val="555459"/>
          <w:lang w:val="en-US"/>
        </w:rPr>
        <w:t xml:space="preserve">            </w:t>
      </w:r>
      <w:proofErr w:type="spellStart"/>
      <w:r>
        <w:rPr>
          <w:color w:val="555459"/>
        </w:rPr>
        <w:t>String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 xml:space="preserve"> = </w:t>
      </w:r>
      <w:proofErr w:type="spellStart"/>
      <w:r>
        <w:rPr>
          <w:color w:val="555459"/>
        </w:rPr>
        <w:t>tulokset.getString</w:t>
      </w:r>
      <w:proofErr w:type="spellEnd"/>
      <w:r>
        <w:rPr>
          <w:color w:val="555459"/>
        </w:rPr>
        <w:t>("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"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boolean</w:t>
      </w:r>
      <w:proofErr w:type="spellEnd"/>
      <w:r>
        <w:rPr>
          <w:color w:val="555459"/>
        </w:rPr>
        <w:t xml:space="preserve"> saatavilla = </w:t>
      </w:r>
      <w:proofErr w:type="spellStart"/>
      <w:r>
        <w:rPr>
          <w:color w:val="555459"/>
        </w:rPr>
        <w:t>tulokset.getBoolean</w:t>
      </w:r>
      <w:proofErr w:type="spellEnd"/>
      <w:r>
        <w:rPr>
          <w:color w:val="555459"/>
        </w:rPr>
        <w:t>("saatavilla"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lisätään pizza listaan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 xml:space="preserve"> = </w:t>
      </w:r>
      <w:proofErr w:type="spellStart"/>
      <w:r>
        <w:rPr>
          <w:color w:val="555459"/>
        </w:rPr>
        <w:t>new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>(</w:t>
      </w:r>
      <w:proofErr w:type="spellStart"/>
      <w:r>
        <w:rPr>
          <w:color w:val="555459"/>
        </w:rPr>
        <w:t>tayteid</w:t>
      </w:r>
      <w:proofErr w:type="spellEnd"/>
      <w:r>
        <w:rPr>
          <w:color w:val="555459"/>
        </w:rPr>
        <w:t xml:space="preserve">, 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, saatavilla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taytelista.add</w:t>
      </w:r>
      <w:proofErr w:type="spellEnd"/>
      <w:r>
        <w:rPr>
          <w:color w:val="555459"/>
        </w:rPr>
        <w:t>(</w:t>
      </w:r>
      <w:proofErr w:type="spellStart"/>
      <w:r>
        <w:rPr>
          <w:color w:val="555459"/>
        </w:rPr>
        <w:t>tayte</w:t>
      </w:r>
      <w:proofErr w:type="spellEnd"/>
      <w:r>
        <w:rPr>
          <w:color w:val="555459"/>
        </w:rPr>
        <w:t>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}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  <w:proofErr w:type="spellStart"/>
      <w:r>
        <w:rPr>
          <w:color w:val="555459"/>
        </w:rPr>
        <w:t>return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elista</w:t>
      </w:r>
      <w:proofErr w:type="spellEnd"/>
      <w:r>
        <w:rPr>
          <w:color w:val="555459"/>
        </w:rPr>
        <w:t>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}</w:t>
      </w:r>
    </w:p>
    <w:p w:rsidR="003D32E3" w:rsidRDefault="003D32E3" w:rsidP="00FF020B">
      <w:pPr>
        <w:pStyle w:val="NoSpacing"/>
      </w:pPr>
    </w:p>
    <w:p w:rsidR="00796292" w:rsidRDefault="00796292" w:rsidP="00FF020B">
      <w:pPr>
        <w:pStyle w:val="NoSpacing"/>
      </w:pPr>
    </w:p>
    <w:p w:rsidR="003D32E3" w:rsidRDefault="003D32E3" w:rsidP="00FF020B">
      <w:pPr>
        <w:pStyle w:val="NoSpacing"/>
      </w:pPr>
      <w:proofErr w:type="spellStart"/>
      <w:r>
        <w:t>lisaaPizza</w:t>
      </w:r>
      <w:proofErr w:type="spellEnd"/>
      <w:r>
        <w:t>-metodi: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spellStart"/>
      <w:r>
        <w:rPr>
          <w:color w:val="555459"/>
        </w:rPr>
        <w:t>public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void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lisaaPizza</w:t>
      </w:r>
      <w:proofErr w:type="spellEnd"/>
      <w:r>
        <w:rPr>
          <w:color w:val="555459"/>
        </w:rPr>
        <w:t>(Pizza p) {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</w:t>
      </w:r>
      <w:proofErr w:type="gramStart"/>
      <w:r w:rsidRPr="003D32E3">
        <w:rPr>
          <w:color w:val="555459"/>
          <w:lang w:val="en-US"/>
        </w:rPr>
        <w:t>try</w:t>
      </w:r>
      <w:proofErr w:type="gramEnd"/>
      <w:r w:rsidRPr="003D32E3">
        <w:rPr>
          <w:color w:val="555459"/>
          <w:lang w:val="en-US"/>
        </w:rPr>
        <w:t xml:space="preserve"> {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    // </w:t>
      </w:r>
      <w:proofErr w:type="spellStart"/>
      <w:r w:rsidRPr="003D32E3">
        <w:rPr>
          <w:color w:val="555459"/>
          <w:lang w:val="en-US"/>
        </w:rPr>
        <w:t>alustetaan</w:t>
      </w:r>
      <w:proofErr w:type="spellEnd"/>
      <w:r w:rsidRPr="003D32E3">
        <w:rPr>
          <w:color w:val="555459"/>
          <w:lang w:val="en-US"/>
        </w:rPr>
        <w:t xml:space="preserve"> </w:t>
      </w:r>
      <w:proofErr w:type="spellStart"/>
      <w:r w:rsidRPr="003D32E3">
        <w:rPr>
          <w:color w:val="555459"/>
          <w:lang w:val="en-US"/>
        </w:rPr>
        <w:t>sql-lause</w:t>
      </w:r>
      <w:proofErr w:type="spellEnd"/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    String </w:t>
      </w:r>
      <w:proofErr w:type="spellStart"/>
      <w:r w:rsidRPr="003D32E3">
        <w:rPr>
          <w:color w:val="555459"/>
          <w:lang w:val="en-US"/>
        </w:rPr>
        <w:t>sql</w:t>
      </w:r>
      <w:proofErr w:type="spellEnd"/>
      <w:r w:rsidRPr="003D32E3">
        <w:rPr>
          <w:color w:val="555459"/>
          <w:lang w:val="en-US"/>
        </w:rPr>
        <w:t xml:space="preserve"> = "INSERT INTO </w:t>
      </w:r>
      <w:proofErr w:type="gramStart"/>
      <w:r w:rsidRPr="003D32E3">
        <w:rPr>
          <w:color w:val="555459"/>
          <w:lang w:val="en-US"/>
        </w:rPr>
        <w:t>Pizza(</w:t>
      </w:r>
      <w:proofErr w:type="spellStart"/>
      <w:proofErr w:type="gramEnd"/>
      <w:r w:rsidRPr="003D32E3">
        <w:rPr>
          <w:color w:val="555459"/>
          <w:lang w:val="en-US"/>
        </w:rPr>
        <w:t>pizzanimi</w:t>
      </w:r>
      <w:proofErr w:type="spellEnd"/>
      <w:r w:rsidRPr="003D32E3">
        <w:rPr>
          <w:color w:val="555459"/>
          <w:lang w:val="en-US"/>
        </w:rPr>
        <w:t xml:space="preserve">, </w:t>
      </w:r>
      <w:proofErr w:type="spellStart"/>
      <w:r w:rsidRPr="003D32E3">
        <w:rPr>
          <w:color w:val="555459"/>
          <w:lang w:val="en-US"/>
        </w:rPr>
        <w:t>hinta</w:t>
      </w:r>
      <w:proofErr w:type="spellEnd"/>
      <w:r w:rsidRPr="003D32E3">
        <w:rPr>
          <w:color w:val="555459"/>
          <w:lang w:val="en-US"/>
        </w:rPr>
        <w:t>) VALUES(?,?)";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    </w:t>
      </w:r>
      <w:proofErr w:type="spellStart"/>
      <w:r w:rsidRPr="003D32E3">
        <w:rPr>
          <w:color w:val="555459"/>
          <w:lang w:val="en-US"/>
        </w:rPr>
        <w:t>PreparedStatement</w:t>
      </w:r>
      <w:proofErr w:type="spellEnd"/>
      <w:r w:rsidRPr="003D32E3">
        <w:rPr>
          <w:color w:val="555459"/>
          <w:lang w:val="en-US"/>
        </w:rPr>
        <w:t xml:space="preserve"> </w:t>
      </w:r>
      <w:proofErr w:type="spellStart"/>
      <w:r w:rsidRPr="003D32E3">
        <w:rPr>
          <w:color w:val="555459"/>
          <w:lang w:val="en-US"/>
        </w:rPr>
        <w:t>lause</w:t>
      </w:r>
      <w:proofErr w:type="spellEnd"/>
      <w:r w:rsidRPr="003D32E3">
        <w:rPr>
          <w:color w:val="555459"/>
          <w:lang w:val="en-US"/>
        </w:rPr>
        <w:t xml:space="preserve"> = </w:t>
      </w:r>
      <w:proofErr w:type="spellStart"/>
      <w:proofErr w:type="gramStart"/>
      <w:r w:rsidRPr="003D32E3">
        <w:rPr>
          <w:color w:val="555459"/>
          <w:lang w:val="en-US"/>
        </w:rPr>
        <w:t>yhteys.prepareStatement</w:t>
      </w:r>
      <w:proofErr w:type="spellEnd"/>
      <w:r w:rsidRPr="003D32E3">
        <w:rPr>
          <w:color w:val="555459"/>
          <w:lang w:val="en-US"/>
        </w:rPr>
        <w:t>(</w:t>
      </w:r>
      <w:proofErr w:type="spellStart"/>
      <w:proofErr w:type="gramEnd"/>
      <w:r w:rsidRPr="003D32E3">
        <w:rPr>
          <w:color w:val="555459"/>
          <w:lang w:val="en-US"/>
        </w:rPr>
        <w:t>sql</w:t>
      </w:r>
      <w:proofErr w:type="spellEnd"/>
      <w:r w:rsidRPr="003D32E3">
        <w:rPr>
          <w:color w:val="555459"/>
          <w:lang w:val="en-US"/>
        </w:rPr>
        <w:t>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3D32E3">
        <w:rPr>
          <w:color w:val="555459"/>
          <w:lang w:val="en-US"/>
        </w:rPr>
        <w:t xml:space="preserve">    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täydennetään puuttuvat tiedot (eli pizzan nimi ja hinta)          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>
        <w:rPr>
          <w:color w:val="555459"/>
        </w:rPr>
        <w:t xml:space="preserve">            </w:t>
      </w:r>
      <w:proofErr w:type="spellStart"/>
      <w:proofErr w:type="gramStart"/>
      <w:r w:rsidRPr="003D32E3">
        <w:rPr>
          <w:color w:val="555459"/>
          <w:lang w:val="en-US"/>
        </w:rPr>
        <w:t>lause.setString</w:t>
      </w:r>
      <w:proofErr w:type="spellEnd"/>
      <w:r w:rsidRPr="003D32E3">
        <w:rPr>
          <w:color w:val="555459"/>
          <w:lang w:val="en-US"/>
        </w:rPr>
        <w:t>(</w:t>
      </w:r>
      <w:proofErr w:type="gramEnd"/>
      <w:r w:rsidRPr="003D32E3">
        <w:rPr>
          <w:color w:val="555459"/>
          <w:lang w:val="en-US"/>
        </w:rPr>
        <w:t xml:space="preserve">1, </w:t>
      </w:r>
      <w:proofErr w:type="spellStart"/>
      <w:r w:rsidRPr="003D32E3">
        <w:rPr>
          <w:color w:val="555459"/>
          <w:lang w:val="en-US"/>
        </w:rPr>
        <w:t>p.getPizzanimi</w:t>
      </w:r>
      <w:proofErr w:type="spellEnd"/>
      <w:r w:rsidRPr="003D32E3">
        <w:rPr>
          <w:color w:val="555459"/>
          <w:lang w:val="en-US"/>
        </w:rPr>
        <w:t>());</w:t>
      </w:r>
    </w:p>
    <w:p w:rsidR="003D32E3" w:rsidRP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3D32E3">
        <w:rPr>
          <w:color w:val="555459"/>
          <w:lang w:val="en-US"/>
        </w:rPr>
        <w:t xml:space="preserve">            </w:t>
      </w:r>
      <w:proofErr w:type="spellStart"/>
      <w:proofErr w:type="gramStart"/>
      <w:r w:rsidRPr="003D32E3">
        <w:rPr>
          <w:color w:val="555459"/>
          <w:lang w:val="en-US"/>
        </w:rPr>
        <w:t>lause.setDouble</w:t>
      </w:r>
      <w:proofErr w:type="spellEnd"/>
      <w:r w:rsidRPr="003D32E3">
        <w:rPr>
          <w:color w:val="555459"/>
          <w:lang w:val="en-US"/>
        </w:rPr>
        <w:t>(</w:t>
      </w:r>
      <w:proofErr w:type="gramEnd"/>
      <w:r w:rsidRPr="003D32E3">
        <w:rPr>
          <w:color w:val="555459"/>
          <w:lang w:val="en-US"/>
        </w:rPr>
        <w:t xml:space="preserve">2, </w:t>
      </w:r>
      <w:proofErr w:type="spellStart"/>
      <w:r w:rsidRPr="003D32E3">
        <w:rPr>
          <w:color w:val="555459"/>
          <w:lang w:val="en-US"/>
        </w:rPr>
        <w:t>p.getHinta</w:t>
      </w:r>
      <w:proofErr w:type="spellEnd"/>
      <w:r w:rsidRPr="003D32E3">
        <w:rPr>
          <w:color w:val="555459"/>
          <w:lang w:val="en-US"/>
        </w:rPr>
        <w:t>()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3D32E3">
        <w:rPr>
          <w:color w:val="555459"/>
          <w:lang w:val="en-US"/>
        </w:rPr>
        <w:t xml:space="preserve">    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suoritetaan lause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lause.executeUpdate</w:t>
      </w:r>
      <w:proofErr w:type="spellEnd"/>
      <w:r>
        <w:rPr>
          <w:color w:val="555459"/>
        </w:rPr>
        <w:t>(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proofErr w:type="gramStart"/>
      <w:r>
        <w:rPr>
          <w:color w:val="555459"/>
        </w:rPr>
        <w:t>System.out.println</w:t>
      </w:r>
      <w:proofErr w:type="spellEnd"/>
      <w:r>
        <w:rPr>
          <w:color w:val="555459"/>
        </w:rPr>
        <w:t>("Pizza" + p + "lisätty tietokantaan");</w:t>
      </w:r>
      <w:proofErr w:type="gramEnd"/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} </w:t>
      </w:r>
      <w:proofErr w:type="spellStart"/>
      <w:r>
        <w:rPr>
          <w:color w:val="555459"/>
        </w:rPr>
        <w:t>catch</w:t>
      </w:r>
      <w:proofErr w:type="spellEnd"/>
      <w:r>
        <w:rPr>
          <w:color w:val="555459"/>
        </w:rPr>
        <w:t xml:space="preserve"> (</w:t>
      </w:r>
      <w:proofErr w:type="spellStart"/>
      <w:r>
        <w:rPr>
          <w:color w:val="555459"/>
        </w:rPr>
        <w:t>Exception</w:t>
      </w:r>
      <w:proofErr w:type="spellEnd"/>
      <w:r>
        <w:rPr>
          <w:color w:val="555459"/>
        </w:rPr>
        <w:t xml:space="preserve"> e) {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gramStart"/>
      <w:r>
        <w:rPr>
          <w:color w:val="555459"/>
        </w:rPr>
        <w:t>//</w:t>
      </w:r>
      <w:proofErr w:type="gramEnd"/>
      <w:r>
        <w:rPr>
          <w:color w:val="555459"/>
        </w:rPr>
        <w:t xml:space="preserve"> Tapahtui jokin virhe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    </w:t>
      </w:r>
      <w:proofErr w:type="spellStart"/>
      <w:r>
        <w:rPr>
          <w:color w:val="555459"/>
        </w:rPr>
        <w:t>System.out.println</w:t>
      </w:r>
      <w:proofErr w:type="spellEnd"/>
      <w:r>
        <w:rPr>
          <w:color w:val="555459"/>
        </w:rPr>
        <w:t>("Pizzan lisäämisyritys aiheutti virheen!");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    } </w:t>
      </w:r>
    </w:p>
    <w:p w:rsidR="003D32E3" w:rsidRDefault="003D32E3" w:rsidP="003D32E3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}</w:t>
      </w:r>
    </w:p>
    <w:p w:rsidR="003D32E3" w:rsidRDefault="003D32E3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FF020B" w:rsidRDefault="00FF020B" w:rsidP="00FF020B">
      <w:pPr>
        <w:pStyle w:val="NoSpacing"/>
      </w:pPr>
    </w:p>
    <w:p w:rsidR="00633085" w:rsidRDefault="00633085" w:rsidP="00FF020B">
      <w:pPr>
        <w:pStyle w:val="NoSpacing"/>
      </w:pPr>
    </w:p>
    <w:p w:rsidR="00633085" w:rsidRDefault="00633085" w:rsidP="00FF020B">
      <w:pPr>
        <w:pStyle w:val="NoSpacing"/>
      </w:pPr>
    </w:p>
    <w:p w:rsidR="00633085" w:rsidRDefault="00633085" w:rsidP="00FF020B">
      <w:pPr>
        <w:pStyle w:val="NoSpacing"/>
      </w:pPr>
    </w:p>
    <w:p w:rsidR="00633085" w:rsidRDefault="00633085" w:rsidP="00FF020B">
      <w:pPr>
        <w:pStyle w:val="NoSpacing"/>
      </w:pPr>
    </w:p>
    <w:p w:rsidR="00633085" w:rsidRDefault="00633085" w:rsidP="00FF020B">
      <w:pPr>
        <w:pStyle w:val="NoSpacing"/>
      </w:pPr>
    </w:p>
    <w:p w:rsidR="00633085" w:rsidRDefault="00633085" w:rsidP="00FF020B">
      <w:pPr>
        <w:pStyle w:val="NoSpacing"/>
      </w:pPr>
    </w:p>
    <w:p w:rsidR="00633085" w:rsidRDefault="00633085" w:rsidP="00FF020B">
      <w:pPr>
        <w:pStyle w:val="NoSpacing"/>
      </w:pPr>
    </w:p>
    <w:p w:rsidR="00796292" w:rsidRDefault="00796292" w:rsidP="00FF020B">
      <w:pPr>
        <w:pStyle w:val="NoSpacing"/>
      </w:pPr>
    </w:p>
    <w:p w:rsidR="00FF020B" w:rsidRDefault="00FF020B" w:rsidP="00FF020B">
      <w:pPr>
        <w:pStyle w:val="NoSpacing"/>
      </w:pPr>
      <w:r>
        <w:lastRenderedPageBreak/>
        <w:t xml:space="preserve">Loimme </w:t>
      </w:r>
      <w:proofErr w:type="spellStart"/>
      <w:r>
        <w:t>Eclipse</w:t>
      </w:r>
      <w:proofErr w:type="spellEnd"/>
      <w:r>
        <w:t xml:space="preserve">-ohjelman avulla </w:t>
      </w:r>
      <w:r>
        <w:t xml:space="preserve">Pizza-luokan, </w:t>
      </w:r>
      <w:proofErr w:type="spellStart"/>
      <w:r>
        <w:t>Tayte</w:t>
      </w:r>
      <w:proofErr w:type="spellEnd"/>
      <w:r>
        <w:t xml:space="preserve">-luokan ja </w:t>
      </w:r>
      <w:proofErr w:type="spellStart"/>
      <w:r>
        <w:t>Pizzantaytteet</w:t>
      </w:r>
      <w:proofErr w:type="spellEnd"/>
      <w:r>
        <w:t>-luokan.</w:t>
      </w:r>
    </w:p>
    <w:p w:rsidR="00633085" w:rsidRDefault="00633085" w:rsidP="00FF020B">
      <w:pPr>
        <w:pStyle w:val="NoSpacing"/>
      </w:pP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gramStart"/>
      <w:r w:rsidRPr="00633085">
        <w:rPr>
          <w:color w:val="555459"/>
          <w:lang w:val="en-US"/>
        </w:rPr>
        <w:t>public</w:t>
      </w:r>
      <w:proofErr w:type="gramEnd"/>
      <w:r w:rsidRPr="00633085">
        <w:rPr>
          <w:color w:val="555459"/>
          <w:lang w:val="en-US"/>
        </w:rPr>
        <w:t xml:space="preserve"> class Pizza {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633085">
        <w:rPr>
          <w:color w:val="555459"/>
          <w:lang w:val="en-US"/>
        </w:rPr>
        <w:t xml:space="preserve">    </w:t>
      </w:r>
      <w:proofErr w:type="gramStart"/>
      <w:r w:rsidRPr="00633085">
        <w:rPr>
          <w:color w:val="555459"/>
          <w:lang w:val="en-US"/>
        </w:rPr>
        <w:t>private</w:t>
      </w:r>
      <w:proofErr w:type="gramEnd"/>
      <w:r w:rsidRPr="00633085">
        <w:rPr>
          <w:color w:val="555459"/>
          <w:lang w:val="en-US"/>
        </w:rPr>
        <w:t xml:space="preserve"> </w:t>
      </w:r>
      <w:proofErr w:type="spellStart"/>
      <w:r w:rsidRPr="00633085">
        <w:rPr>
          <w:color w:val="555459"/>
          <w:lang w:val="en-US"/>
        </w:rPr>
        <w:t>int</w:t>
      </w:r>
      <w:proofErr w:type="spellEnd"/>
      <w:r w:rsidRPr="00633085">
        <w:rPr>
          <w:color w:val="555459"/>
          <w:lang w:val="en-US"/>
        </w:rPr>
        <w:t xml:space="preserve"> </w:t>
      </w:r>
      <w:proofErr w:type="spellStart"/>
      <w:r w:rsidRPr="00633085">
        <w:rPr>
          <w:color w:val="555459"/>
          <w:lang w:val="en-US"/>
        </w:rPr>
        <w:t>pizzaid</w:t>
      </w:r>
      <w:proofErr w:type="spellEnd"/>
      <w:r w:rsidRPr="00633085">
        <w:rPr>
          <w:color w:val="555459"/>
          <w:lang w:val="en-US"/>
        </w:rPr>
        <w:t>;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633085">
        <w:rPr>
          <w:color w:val="555459"/>
          <w:lang w:val="en-US"/>
        </w:rPr>
        <w:t xml:space="preserve">    </w:t>
      </w:r>
      <w:proofErr w:type="gramStart"/>
      <w:r w:rsidRPr="00633085">
        <w:rPr>
          <w:color w:val="555459"/>
          <w:lang w:val="en-US"/>
        </w:rPr>
        <w:t>private</w:t>
      </w:r>
      <w:proofErr w:type="gramEnd"/>
      <w:r w:rsidRPr="00633085">
        <w:rPr>
          <w:color w:val="555459"/>
          <w:lang w:val="en-US"/>
        </w:rPr>
        <w:t xml:space="preserve"> String </w:t>
      </w:r>
      <w:proofErr w:type="spellStart"/>
      <w:r w:rsidRPr="00633085">
        <w:rPr>
          <w:color w:val="555459"/>
          <w:lang w:val="en-US"/>
        </w:rPr>
        <w:t>pizzanimi</w:t>
      </w:r>
      <w:proofErr w:type="spellEnd"/>
      <w:r w:rsidRPr="00633085">
        <w:rPr>
          <w:color w:val="555459"/>
          <w:lang w:val="en-US"/>
        </w:rPr>
        <w:t>;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633085">
        <w:rPr>
          <w:color w:val="555459"/>
          <w:lang w:val="en-US"/>
        </w:rPr>
        <w:t xml:space="preserve">    </w:t>
      </w:r>
      <w:proofErr w:type="gramStart"/>
      <w:r w:rsidRPr="00633085">
        <w:rPr>
          <w:color w:val="555459"/>
          <w:lang w:val="en-US"/>
        </w:rPr>
        <w:t>private</w:t>
      </w:r>
      <w:proofErr w:type="gramEnd"/>
      <w:r w:rsidRPr="00633085">
        <w:rPr>
          <w:color w:val="555459"/>
          <w:lang w:val="en-US"/>
        </w:rPr>
        <w:t xml:space="preserve"> double </w:t>
      </w:r>
      <w:proofErr w:type="spellStart"/>
      <w:r w:rsidRPr="00633085">
        <w:rPr>
          <w:color w:val="555459"/>
          <w:lang w:val="en-US"/>
        </w:rPr>
        <w:t>hinta</w:t>
      </w:r>
      <w:proofErr w:type="spellEnd"/>
      <w:r w:rsidRPr="00633085">
        <w:rPr>
          <w:color w:val="555459"/>
          <w:lang w:val="en-US"/>
        </w:rPr>
        <w:t>;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633085">
        <w:rPr>
          <w:color w:val="555459"/>
          <w:lang w:val="en-US"/>
        </w:rPr>
        <w:t xml:space="preserve">    </w:t>
      </w:r>
      <w:proofErr w:type="spellStart"/>
      <w:r>
        <w:rPr>
          <w:color w:val="555459"/>
        </w:rPr>
        <w:t>private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String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teet</w:t>
      </w:r>
      <w:proofErr w:type="spellEnd"/>
      <w:r>
        <w:rPr>
          <w:color w:val="555459"/>
        </w:rPr>
        <w:t>;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...</w:t>
      </w:r>
      <w:proofErr w:type="spellStart"/>
      <w:r>
        <w:rPr>
          <w:color w:val="555459"/>
        </w:rPr>
        <w:t>konstruktorit</w:t>
      </w:r>
      <w:proofErr w:type="spellEnd"/>
      <w:r>
        <w:rPr>
          <w:color w:val="555459"/>
        </w:rPr>
        <w:t xml:space="preserve">, setterit, </w:t>
      </w:r>
      <w:proofErr w:type="spellStart"/>
      <w:r>
        <w:rPr>
          <w:color w:val="555459"/>
        </w:rPr>
        <w:t>getterit</w:t>
      </w:r>
      <w:proofErr w:type="spellEnd"/>
      <w:r>
        <w:rPr>
          <w:color w:val="555459"/>
        </w:rPr>
        <w:t xml:space="preserve"> ja </w:t>
      </w:r>
      <w:proofErr w:type="spellStart"/>
      <w:r>
        <w:rPr>
          <w:color w:val="555459"/>
        </w:rPr>
        <w:t>tostringit</w:t>
      </w:r>
      <w:proofErr w:type="spellEnd"/>
      <w:r>
        <w:rPr>
          <w:color w:val="555459"/>
        </w:rPr>
        <w:t>...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>}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proofErr w:type="gramStart"/>
      <w:r w:rsidRPr="00633085">
        <w:rPr>
          <w:color w:val="555459"/>
          <w:lang w:val="en-US"/>
        </w:rPr>
        <w:t>public</w:t>
      </w:r>
      <w:proofErr w:type="gramEnd"/>
      <w:r w:rsidRPr="00633085">
        <w:rPr>
          <w:color w:val="555459"/>
          <w:lang w:val="en-US"/>
        </w:rPr>
        <w:t xml:space="preserve"> class </w:t>
      </w:r>
      <w:proofErr w:type="spellStart"/>
      <w:r w:rsidRPr="00633085">
        <w:rPr>
          <w:color w:val="555459"/>
          <w:lang w:val="en-US"/>
        </w:rPr>
        <w:t>Tayte</w:t>
      </w:r>
      <w:proofErr w:type="spellEnd"/>
      <w:r w:rsidRPr="00633085">
        <w:rPr>
          <w:color w:val="555459"/>
          <w:lang w:val="en-US"/>
        </w:rPr>
        <w:t xml:space="preserve"> {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633085">
        <w:rPr>
          <w:color w:val="555459"/>
          <w:lang w:val="en-US"/>
        </w:rPr>
        <w:t xml:space="preserve">    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633085">
        <w:rPr>
          <w:color w:val="555459"/>
          <w:lang w:val="en-US"/>
        </w:rPr>
        <w:t xml:space="preserve">    </w:t>
      </w:r>
      <w:proofErr w:type="gramStart"/>
      <w:r w:rsidRPr="00633085">
        <w:rPr>
          <w:color w:val="555459"/>
          <w:lang w:val="en-US"/>
        </w:rPr>
        <w:t>private</w:t>
      </w:r>
      <w:proofErr w:type="gramEnd"/>
      <w:r w:rsidRPr="00633085">
        <w:rPr>
          <w:color w:val="555459"/>
          <w:lang w:val="en-US"/>
        </w:rPr>
        <w:t xml:space="preserve"> </w:t>
      </w:r>
      <w:proofErr w:type="spellStart"/>
      <w:r w:rsidRPr="00633085">
        <w:rPr>
          <w:color w:val="555459"/>
          <w:lang w:val="en-US"/>
        </w:rPr>
        <w:t>int</w:t>
      </w:r>
      <w:proofErr w:type="spellEnd"/>
      <w:r w:rsidRPr="00633085">
        <w:rPr>
          <w:color w:val="555459"/>
          <w:lang w:val="en-US"/>
        </w:rPr>
        <w:t xml:space="preserve"> </w:t>
      </w:r>
      <w:proofErr w:type="spellStart"/>
      <w:r w:rsidRPr="00633085">
        <w:rPr>
          <w:color w:val="555459"/>
          <w:lang w:val="en-US"/>
        </w:rPr>
        <w:t>tayteid</w:t>
      </w:r>
      <w:proofErr w:type="spellEnd"/>
      <w:r w:rsidRPr="00633085">
        <w:rPr>
          <w:color w:val="555459"/>
          <w:lang w:val="en-US"/>
        </w:rPr>
        <w:t>;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633085">
        <w:rPr>
          <w:color w:val="555459"/>
          <w:lang w:val="en-US"/>
        </w:rPr>
        <w:t xml:space="preserve">    </w:t>
      </w:r>
      <w:proofErr w:type="spellStart"/>
      <w:r>
        <w:rPr>
          <w:color w:val="555459"/>
        </w:rPr>
        <w:t>private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String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taytenimi</w:t>
      </w:r>
      <w:proofErr w:type="spellEnd"/>
      <w:r>
        <w:rPr>
          <w:color w:val="555459"/>
        </w:rPr>
        <w:t>;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</w:t>
      </w:r>
      <w:proofErr w:type="spellStart"/>
      <w:r>
        <w:rPr>
          <w:color w:val="555459"/>
        </w:rPr>
        <w:t>private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boolean</w:t>
      </w:r>
      <w:proofErr w:type="spellEnd"/>
      <w:r>
        <w:rPr>
          <w:color w:val="555459"/>
        </w:rPr>
        <w:t xml:space="preserve"> saatavilla;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...</w:t>
      </w:r>
      <w:proofErr w:type="spellStart"/>
      <w:r>
        <w:rPr>
          <w:color w:val="555459"/>
        </w:rPr>
        <w:t>konstruktorit</w:t>
      </w:r>
      <w:proofErr w:type="spellEnd"/>
      <w:r>
        <w:rPr>
          <w:color w:val="555459"/>
        </w:rPr>
        <w:t xml:space="preserve">, setterit, </w:t>
      </w:r>
      <w:proofErr w:type="spellStart"/>
      <w:r>
        <w:rPr>
          <w:color w:val="555459"/>
        </w:rPr>
        <w:t>getterit</w:t>
      </w:r>
      <w:proofErr w:type="spellEnd"/>
      <w:r>
        <w:rPr>
          <w:color w:val="555459"/>
        </w:rPr>
        <w:t xml:space="preserve"> ja </w:t>
      </w:r>
      <w:proofErr w:type="spellStart"/>
      <w:r>
        <w:rPr>
          <w:color w:val="555459"/>
        </w:rPr>
        <w:t>toStringit</w:t>
      </w:r>
      <w:proofErr w:type="spellEnd"/>
      <w:r>
        <w:rPr>
          <w:color w:val="555459"/>
        </w:rPr>
        <w:t>...</w:t>
      </w:r>
    </w:p>
    <w:p w:rsid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</w:rPr>
      </w:pPr>
      <w:r>
        <w:rPr>
          <w:color w:val="555459"/>
        </w:rPr>
        <w:t xml:space="preserve">    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633085">
        <w:rPr>
          <w:color w:val="555459"/>
          <w:lang w:val="en-US"/>
        </w:rPr>
        <w:t>}</w:t>
      </w:r>
    </w:p>
    <w:p w:rsidR="00633085" w:rsidRPr="00633085" w:rsidRDefault="00633085" w:rsidP="00633085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</w:p>
    <w:p w:rsidR="00633085" w:rsidRPr="00633085" w:rsidRDefault="00633085" w:rsidP="00FF020B">
      <w:pPr>
        <w:pStyle w:val="NoSpacing"/>
        <w:rPr>
          <w:lang w:val="en-US"/>
        </w:rPr>
      </w:pPr>
    </w:p>
    <w:p w:rsidR="00FF020B" w:rsidRPr="00633085" w:rsidRDefault="00FF020B" w:rsidP="00497010">
      <w:pPr>
        <w:pStyle w:val="NoSpacing"/>
        <w:rPr>
          <w:lang w:val="en-US"/>
        </w:rPr>
      </w:pPr>
    </w:p>
    <w:p w:rsidR="00633085" w:rsidRDefault="00633085" w:rsidP="00497010">
      <w:pPr>
        <w:pStyle w:val="NoSpacing"/>
      </w:pPr>
      <w:r w:rsidRPr="00633085">
        <w:t xml:space="preserve">Loimme </w:t>
      </w:r>
      <w:proofErr w:type="spellStart"/>
      <w:r w:rsidRPr="00633085">
        <w:t>Eclipse</w:t>
      </w:r>
      <w:proofErr w:type="spellEnd"/>
      <w:r w:rsidRPr="00633085">
        <w:t>-ohjelman avulla</w:t>
      </w:r>
      <w:r>
        <w:t xml:space="preserve"> </w:t>
      </w:r>
      <w:proofErr w:type="spellStart"/>
      <w:r>
        <w:t>list.jsp</w:t>
      </w:r>
      <w:proofErr w:type="spellEnd"/>
      <w:r>
        <w:t xml:space="preserve"> </w:t>
      </w:r>
      <w:proofErr w:type="spellStart"/>
      <w:r w:rsidR="007E631C" w:rsidRPr="00633085">
        <w:t>dynamic</w:t>
      </w:r>
      <w:proofErr w:type="spellEnd"/>
      <w:r w:rsidR="007E631C" w:rsidRPr="00633085">
        <w:t xml:space="preserve"> </w:t>
      </w:r>
      <w:proofErr w:type="spellStart"/>
      <w:r w:rsidR="007E631C" w:rsidRPr="00633085">
        <w:t>web</w:t>
      </w:r>
      <w:proofErr w:type="spellEnd"/>
      <w:r w:rsidR="007E631C" w:rsidRPr="00633085">
        <w:t xml:space="preserve"> </w:t>
      </w:r>
      <w:proofErr w:type="spellStart"/>
      <w:r w:rsidR="007E631C" w:rsidRPr="00633085">
        <w:t>project</w:t>
      </w:r>
      <w:proofErr w:type="spellEnd"/>
      <w:r w:rsidR="007E631C" w:rsidRPr="00633085">
        <w:t>-tiedoston.</w:t>
      </w:r>
    </w:p>
    <w:p w:rsidR="00796292" w:rsidRDefault="00796292" w:rsidP="00497010">
      <w:pPr>
        <w:pStyle w:val="NoSpacing"/>
      </w:pPr>
    </w:p>
    <w:p w:rsidR="00796292" w:rsidRDefault="00796292" w:rsidP="00497010">
      <w:pPr>
        <w:pStyle w:val="NoSpacing"/>
      </w:pPr>
      <w:proofErr w:type="spellStart"/>
      <w:r>
        <w:t>list.jsp:ssä</w:t>
      </w:r>
      <w:proofErr w:type="spellEnd"/>
      <w:r>
        <w:t xml:space="preserve"> oleva JSTL-koodi, joka tulostaa pizzan täytteineen:</w:t>
      </w:r>
    </w:p>
    <w:p w:rsidR="00796292" w:rsidRPr="00796292" w:rsidRDefault="00796292" w:rsidP="00796292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796292">
        <w:rPr>
          <w:color w:val="555459"/>
          <w:lang w:val="en-US"/>
        </w:rPr>
        <w:t>&lt;</w:t>
      </w:r>
      <w:proofErr w:type="spellStart"/>
      <w:r w:rsidRPr="00796292">
        <w:rPr>
          <w:color w:val="555459"/>
          <w:lang w:val="en-US"/>
        </w:rPr>
        <w:t>c</w:t>
      </w:r>
      <w:proofErr w:type="gramStart"/>
      <w:r w:rsidRPr="00796292">
        <w:rPr>
          <w:color w:val="555459"/>
          <w:lang w:val="en-US"/>
        </w:rPr>
        <w:t>:forEach</w:t>
      </w:r>
      <w:proofErr w:type="spellEnd"/>
      <w:proofErr w:type="gramEnd"/>
      <w:r w:rsidRPr="00796292">
        <w:rPr>
          <w:color w:val="555459"/>
          <w:lang w:val="en-US"/>
        </w:rPr>
        <w:t xml:space="preserve"> items="${</w:t>
      </w:r>
      <w:proofErr w:type="spellStart"/>
      <w:r w:rsidRPr="00796292">
        <w:rPr>
          <w:color w:val="555459"/>
          <w:lang w:val="en-US"/>
        </w:rPr>
        <w:t>pizzalista</w:t>
      </w:r>
      <w:proofErr w:type="spellEnd"/>
      <w:r w:rsidRPr="00796292">
        <w:rPr>
          <w:color w:val="555459"/>
          <w:lang w:val="en-US"/>
        </w:rPr>
        <w:t xml:space="preserve">}" </w:t>
      </w:r>
      <w:proofErr w:type="spellStart"/>
      <w:r w:rsidRPr="00796292">
        <w:rPr>
          <w:color w:val="555459"/>
          <w:lang w:val="en-US"/>
        </w:rPr>
        <w:t>var</w:t>
      </w:r>
      <w:proofErr w:type="spellEnd"/>
      <w:r w:rsidRPr="00796292">
        <w:rPr>
          <w:color w:val="555459"/>
          <w:lang w:val="en-US"/>
        </w:rPr>
        <w:t>="pizza"&gt;</w:t>
      </w:r>
    </w:p>
    <w:p w:rsidR="00796292" w:rsidRPr="00796292" w:rsidRDefault="00796292" w:rsidP="00796292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796292">
        <w:rPr>
          <w:color w:val="555459"/>
          <w:lang w:val="en-US"/>
        </w:rPr>
        <w:t xml:space="preserve">                    &lt;</w:t>
      </w:r>
      <w:proofErr w:type="spellStart"/>
      <w:proofErr w:type="gramStart"/>
      <w:r w:rsidRPr="00796292">
        <w:rPr>
          <w:color w:val="555459"/>
          <w:lang w:val="en-US"/>
        </w:rPr>
        <w:t>tr</w:t>
      </w:r>
      <w:proofErr w:type="spellEnd"/>
      <w:proofErr w:type="gramEnd"/>
      <w:r w:rsidRPr="00796292">
        <w:rPr>
          <w:color w:val="555459"/>
          <w:lang w:val="en-US"/>
        </w:rPr>
        <w:t>&gt;&lt;td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${</w:t>
      </w:r>
      <w:proofErr w:type="spellStart"/>
      <w:r w:rsidRPr="00796292">
        <w:rPr>
          <w:color w:val="555459"/>
          <w:lang w:val="en-US"/>
        </w:rPr>
        <w:t>pizza.pizzaid</w:t>
      </w:r>
      <w:proofErr w:type="spellEnd"/>
      <w:r w:rsidRPr="00796292">
        <w:rPr>
          <w:color w:val="555459"/>
          <w:lang w:val="en-US"/>
        </w:rPr>
        <w:t>}"/&gt; &lt;td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${</w:t>
      </w:r>
      <w:proofErr w:type="spellStart"/>
      <w:r w:rsidRPr="00796292">
        <w:rPr>
          <w:color w:val="555459"/>
          <w:lang w:val="en-US"/>
        </w:rPr>
        <w:t>pizza.pizzanimi</w:t>
      </w:r>
      <w:proofErr w:type="spellEnd"/>
      <w:r w:rsidRPr="00796292">
        <w:rPr>
          <w:color w:val="555459"/>
          <w:lang w:val="en-US"/>
        </w:rPr>
        <w:t>}"/&gt;&lt;</w:t>
      </w:r>
      <w:proofErr w:type="spellStart"/>
      <w:r w:rsidRPr="00796292">
        <w:rPr>
          <w:color w:val="555459"/>
          <w:lang w:val="en-US"/>
        </w:rPr>
        <w:t>br</w:t>
      </w:r>
      <w:proofErr w:type="spellEnd"/>
      <w:r w:rsidRPr="00796292">
        <w:rPr>
          <w:color w:val="555459"/>
          <w:lang w:val="en-US"/>
        </w:rPr>
        <w:t>&gt;&lt;div class="</w:t>
      </w:r>
      <w:proofErr w:type="spellStart"/>
      <w:r w:rsidRPr="00796292">
        <w:rPr>
          <w:color w:val="555459"/>
          <w:lang w:val="en-US"/>
        </w:rPr>
        <w:t>taytenimi</w:t>
      </w:r>
      <w:proofErr w:type="spellEnd"/>
      <w:r w:rsidRPr="00796292">
        <w:rPr>
          <w:color w:val="555459"/>
          <w:lang w:val="en-US"/>
        </w:rPr>
        <w:t>"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${</w:t>
      </w:r>
      <w:proofErr w:type="spellStart"/>
      <w:r w:rsidRPr="00796292">
        <w:rPr>
          <w:color w:val="555459"/>
          <w:lang w:val="en-US"/>
        </w:rPr>
        <w:t>pizza.taytteet</w:t>
      </w:r>
      <w:proofErr w:type="spellEnd"/>
      <w:r w:rsidRPr="00796292">
        <w:rPr>
          <w:color w:val="555459"/>
          <w:lang w:val="en-US"/>
        </w:rPr>
        <w:t>}"/&gt;&lt;/div&gt;&lt;/td&gt;&lt;td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${</w:t>
      </w:r>
      <w:proofErr w:type="spellStart"/>
      <w:r w:rsidRPr="00796292">
        <w:rPr>
          <w:color w:val="555459"/>
          <w:lang w:val="en-US"/>
        </w:rPr>
        <w:t>pizza.hinta</w:t>
      </w:r>
      <w:proofErr w:type="spellEnd"/>
      <w:r w:rsidRPr="00796292">
        <w:rPr>
          <w:color w:val="555459"/>
          <w:lang w:val="en-US"/>
        </w:rPr>
        <w:t>}"/&gt;&lt;/td&gt;&lt;/</w:t>
      </w:r>
      <w:proofErr w:type="spellStart"/>
      <w:r w:rsidRPr="00796292">
        <w:rPr>
          <w:color w:val="555459"/>
          <w:lang w:val="en-US"/>
        </w:rPr>
        <w:t>tr</w:t>
      </w:r>
      <w:proofErr w:type="spellEnd"/>
      <w:r w:rsidRPr="00796292">
        <w:rPr>
          <w:color w:val="555459"/>
          <w:lang w:val="en-US"/>
        </w:rPr>
        <w:t>&gt;</w:t>
      </w:r>
    </w:p>
    <w:p w:rsidR="00796292" w:rsidRDefault="00796292" w:rsidP="00796292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796292">
        <w:rPr>
          <w:color w:val="555459"/>
          <w:lang w:val="en-US"/>
        </w:rPr>
        <w:t xml:space="preserve">                    </w:t>
      </w:r>
      <w:r>
        <w:rPr>
          <w:color w:val="555459"/>
        </w:rPr>
        <w:t>&lt;/</w:t>
      </w:r>
      <w:proofErr w:type="spellStart"/>
      <w:r>
        <w:rPr>
          <w:color w:val="555459"/>
        </w:rPr>
        <w:t>c:forEach</w:t>
      </w:r>
      <w:proofErr w:type="spellEnd"/>
      <w:r>
        <w:rPr>
          <w:color w:val="555459"/>
        </w:rPr>
        <w:t>&gt;</w:t>
      </w:r>
    </w:p>
    <w:p w:rsidR="00796292" w:rsidRDefault="00796292" w:rsidP="00497010">
      <w:pPr>
        <w:pStyle w:val="NoSpacing"/>
      </w:pPr>
    </w:p>
    <w:p w:rsidR="00796292" w:rsidRDefault="00796292" w:rsidP="00497010">
      <w:pPr>
        <w:pStyle w:val="NoSpacing"/>
      </w:pPr>
    </w:p>
    <w:p w:rsidR="00796292" w:rsidRDefault="00796292" w:rsidP="00796292">
      <w:pPr>
        <w:pStyle w:val="NoSpacing"/>
      </w:pPr>
      <w:proofErr w:type="spellStart"/>
      <w:r>
        <w:t>list.jsp:ssä</w:t>
      </w:r>
      <w:proofErr w:type="spellEnd"/>
      <w:r>
        <w:t xml:space="preserve"> oleva JSTL-koodi, joka tulostaa </w:t>
      </w:r>
      <w:r>
        <w:t>täytteet</w:t>
      </w:r>
      <w:r>
        <w:t>:</w:t>
      </w:r>
    </w:p>
    <w:p w:rsidR="00796292" w:rsidRPr="00796292" w:rsidRDefault="00796292" w:rsidP="00796292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796292">
        <w:rPr>
          <w:color w:val="555459"/>
          <w:lang w:val="en-US"/>
        </w:rPr>
        <w:t>&lt;</w:t>
      </w:r>
      <w:proofErr w:type="spellStart"/>
      <w:r w:rsidRPr="00796292">
        <w:rPr>
          <w:color w:val="555459"/>
          <w:lang w:val="en-US"/>
        </w:rPr>
        <w:t>c</w:t>
      </w:r>
      <w:proofErr w:type="gramStart"/>
      <w:r w:rsidRPr="00796292">
        <w:rPr>
          <w:color w:val="555459"/>
          <w:lang w:val="en-US"/>
        </w:rPr>
        <w:t>:forEach</w:t>
      </w:r>
      <w:proofErr w:type="spellEnd"/>
      <w:proofErr w:type="gramEnd"/>
      <w:r w:rsidRPr="00796292">
        <w:rPr>
          <w:color w:val="555459"/>
          <w:lang w:val="en-US"/>
        </w:rPr>
        <w:t xml:space="preserve"> items="${</w:t>
      </w:r>
      <w:proofErr w:type="spellStart"/>
      <w:r w:rsidRPr="00796292">
        <w:rPr>
          <w:color w:val="555459"/>
          <w:lang w:val="en-US"/>
        </w:rPr>
        <w:t>taytelista</w:t>
      </w:r>
      <w:proofErr w:type="spellEnd"/>
      <w:r w:rsidRPr="00796292">
        <w:rPr>
          <w:color w:val="555459"/>
          <w:lang w:val="en-US"/>
        </w:rPr>
        <w:t xml:space="preserve">}" </w:t>
      </w:r>
      <w:proofErr w:type="spellStart"/>
      <w:r w:rsidRPr="00796292">
        <w:rPr>
          <w:color w:val="555459"/>
          <w:lang w:val="en-US"/>
        </w:rPr>
        <w:t>var</w:t>
      </w:r>
      <w:proofErr w:type="spellEnd"/>
      <w:r w:rsidRPr="00796292">
        <w:rPr>
          <w:color w:val="555459"/>
          <w:lang w:val="en-US"/>
        </w:rPr>
        <w:t>="</w:t>
      </w:r>
      <w:proofErr w:type="spellStart"/>
      <w:r w:rsidRPr="00796292">
        <w:rPr>
          <w:color w:val="555459"/>
          <w:lang w:val="en-US"/>
        </w:rPr>
        <w:t>tayte</w:t>
      </w:r>
      <w:proofErr w:type="spellEnd"/>
      <w:r w:rsidRPr="00796292">
        <w:rPr>
          <w:color w:val="555459"/>
          <w:lang w:val="en-US"/>
        </w:rPr>
        <w:t>"&gt;</w:t>
      </w:r>
    </w:p>
    <w:p w:rsidR="00796292" w:rsidRPr="00796292" w:rsidRDefault="00796292" w:rsidP="00796292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796292">
        <w:rPr>
          <w:color w:val="555459"/>
          <w:lang w:val="en-US"/>
        </w:rPr>
        <w:t xml:space="preserve">                    &lt;</w:t>
      </w:r>
      <w:proofErr w:type="spellStart"/>
      <w:r w:rsidRPr="00796292">
        <w:rPr>
          <w:color w:val="555459"/>
          <w:lang w:val="en-US"/>
        </w:rPr>
        <w:t>tr</w:t>
      </w:r>
      <w:proofErr w:type="spellEnd"/>
      <w:r w:rsidRPr="00796292">
        <w:rPr>
          <w:color w:val="555459"/>
          <w:lang w:val="en-US"/>
        </w:rPr>
        <w:t>&gt;&lt;td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${</w:t>
      </w:r>
      <w:proofErr w:type="spellStart"/>
      <w:r w:rsidRPr="00796292">
        <w:rPr>
          <w:color w:val="555459"/>
          <w:lang w:val="en-US"/>
        </w:rPr>
        <w:t>tayte.tayteid</w:t>
      </w:r>
      <w:proofErr w:type="spellEnd"/>
      <w:r w:rsidRPr="00796292">
        <w:rPr>
          <w:color w:val="555459"/>
          <w:lang w:val="en-US"/>
        </w:rPr>
        <w:t>}"/&gt; &lt;td&gt;&lt;div class="</w:t>
      </w:r>
      <w:proofErr w:type="spellStart"/>
      <w:r w:rsidRPr="00796292">
        <w:rPr>
          <w:color w:val="555459"/>
          <w:lang w:val="en-US"/>
        </w:rPr>
        <w:t>taytenimi</w:t>
      </w:r>
      <w:proofErr w:type="spellEnd"/>
      <w:r w:rsidRPr="00796292">
        <w:rPr>
          <w:color w:val="555459"/>
          <w:lang w:val="en-US"/>
        </w:rPr>
        <w:t>"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${</w:t>
      </w:r>
      <w:proofErr w:type="spellStart"/>
      <w:r w:rsidRPr="00796292">
        <w:rPr>
          <w:color w:val="555459"/>
          <w:lang w:val="en-US"/>
        </w:rPr>
        <w:t>tayte.taytenimi</w:t>
      </w:r>
      <w:proofErr w:type="spellEnd"/>
      <w:r w:rsidRPr="00796292">
        <w:rPr>
          <w:color w:val="555459"/>
          <w:lang w:val="en-US"/>
        </w:rPr>
        <w:t>}"/&gt;&lt;/div&gt;&lt;/td&gt;&lt;td&gt;&lt;</w:t>
      </w:r>
      <w:proofErr w:type="spellStart"/>
      <w:r w:rsidRPr="00796292">
        <w:rPr>
          <w:color w:val="555459"/>
          <w:lang w:val="en-US"/>
        </w:rPr>
        <w:t>c:if</w:t>
      </w:r>
      <w:proofErr w:type="spellEnd"/>
      <w:r w:rsidRPr="00796292">
        <w:rPr>
          <w:color w:val="555459"/>
          <w:lang w:val="en-US"/>
        </w:rPr>
        <w:t xml:space="preserve"> test="${</w:t>
      </w:r>
      <w:proofErr w:type="spellStart"/>
      <w:r w:rsidRPr="00796292">
        <w:rPr>
          <w:color w:val="555459"/>
          <w:lang w:val="en-US"/>
        </w:rPr>
        <w:t>tayte.saatavilla</w:t>
      </w:r>
      <w:proofErr w:type="spellEnd"/>
      <w:r w:rsidRPr="00796292">
        <w:rPr>
          <w:color w:val="555459"/>
          <w:lang w:val="en-US"/>
        </w:rPr>
        <w:t>}"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</w:t>
      </w:r>
      <w:proofErr w:type="spellStart"/>
      <w:r w:rsidRPr="00796292">
        <w:rPr>
          <w:color w:val="555459"/>
          <w:lang w:val="en-US"/>
        </w:rPr>
        <w:t>kyllä</w:t>
      </w:r>
      <w:proofErr w:type="spellEnd"/>
      <w:r w:rsidRPr="00796292">
        <w:rPr>
          <w:color w:val="555459"/>
          <w:lang w:val="en-US"/>
        </w:rPr>
        <w:t>"/&gt;&lt;/</w:t>
      </w:r>
      <w:proofErr w:type="spellStart"/>
      <w:r w:rsidRPr="00796292">
        <w:rPr>
          <w:color w:val="555459"/>
          <w:lang w:val="en-US"/>
        </w:rPr>
        <w:t>c:if</w:t>
      </w:r>
      <w:proofErr w:type="spellEnd"/>
      <w:r w:rsidRPr="00796292">
        <w:rPr>
          <w:color w:val="555459"/>
          <w:lang w:val="en-US"/>
        </w:rPr>
        <w:t>&gt;&lt;</w:t>
      </w:r>
      <w:proofErr w:type="spellStart"/>
      <w:r w:rsidRPr="00796292">
        <w:rPr>
          <w:color w:val="555459"/>
          <w:lang w:val="en-US"/>
        </w:rPr>
        <w:t>c:if</w:t>
      </w:r>
      <w:proofErr w:type="spellEnd"/>
      <w:r w:rsidRPr="00796292">
        <w:rPr>
          <w:color w:val="555459"/>
          <w:lang w:val="en-US"/>
        </w:rPr>
        <w:t xml:space="preserve"> test="${!</w:t>
      </w:r>
      <w:proofErr w:type="spellStart"/>
      <w:r w:rsidRPr="00796292">
        <w:rPr>
          <w:color w:val="555459"/>
          <w:lang w:val="en-US"/>
        </w:rPr>
        <w:t>tayte.saatavilla</w:t>
      </w:r>
      <w:proofErr w:type="spellEnd"/>
      <w:r w:rsidRPr="00796292">
        <w:rPr>
          <w:color w:val="555459"/>
          <w:lang w:val="en-US"/>
        </w:rPr>
        <w:t>}"&gt;&lt;</w:t>
      </w:r>
      <w:proofErr w:type="spellStart"/>
      <w:r w:rsidRPr="00796292">
        <w:rPr>
          <w:color w:val="555459"/>
          <w:lang w:val="en-US"/>
        </w:rPr>
        <w:t>c:out</w:t>
      </w:r>
      <w:proofErr w:type="spellEnd"/>
      <w:r w:rsidRPr="00796292">
        <w:rPr>
          <w:color w:val="555459"/>
          <w:lang w:val="en-US"/>
        </w:rPr>
        <w:t xml:space="preserve"> value="</w:t>
      </w:r>
      <w:proofErr w:type="spellStart"/>
      <w:r w:rsidRPr="00796292">
        <w:rPr>
          <w:color w:val="555459"/>
          <w:lang w:val="en-US"/>
        </w:rPr>
        <w:t>ei</w:t>
      </w:r>
      <w:proofErr w:type="spellEnd"/>
      <w:r w:rsidRPr="00796292">
        <w:rPr>
          <w:color w:val="555459"/>
          <w:lang w:val="en-US"/>
        </w:rPr>
        <w:t>"/&gt;&lt;/</w:t>
      </w:r>
      <w:proofErr w:type="spellStart"/>
      <w:r w:rsidRPr="00796292">
        <w:rPr>
          <w:color w:val="555459"/>
          <w:lang w:val="en-US"/>
        </w:rPr>
        <w:t>c:if</w:t>
      </w:r>
      <w:proofErr w:type="spellEnd"/>
      <w:r w:rsidRPr="00796292">
        <w:rPr>
          <w:color w:val="555459"/>
          <w:lang w:val="en-US"/>
        </w:rPr>
        <w:t>&gt;&lt;/td&gt;&lt;/</w:t>
      </w:r>
      <w:proofErr w:type="spellStart"/>
      <w:r w:rsidRPr="00796292">
        <w:rPr>
          <w:color w:val="555459"/>
          <w:lang w:val="en-US"/>
        </w:rPr>
        <w:t>tr</w:t>
      </w:r>
      <w:proofErr w:type="spellEnd"/>
      <w:r w:rsidRPr="00796292">
        <w:rPr>
          <w:color w:val="555459"/>
          <w:lang w:val="en-US"/>
        </w:rPr>
        <w:t>&gt;</w:t>
      </w:r>
    </w:p>
    <w:p w:rsidR="00796292" w:rsidRDefault="00796292" w:rsidP="00796292">
      <w:pPr>
        <w:pStyle w:val="HTMLPreformatted"/>
        <w:shd w:val="clear" w:color="auto" w:fill="FFFFFF"/>
        <w:spacing w:line="210" w:lineRule="atLeast"/>
        <w:rPr>
          <w:color w:val="555459"/>
        </w:rPr>
      </w:pPr>
      <w:r w:rsidRPr="00796292">
        <w:rPr>
          <w:color w:val="555459"/>
          <w:lang w:val="en-US"/>
        </w:rPr>
        <w:t xml:space="preserve">                    </w:t>
      </w:r>
      <w:r>
        <w:rPr>
          <w:color w:val="555459"/>
        </w:rPr>
        <w:t>&lt;/</w:t>
      </w:r>
      <w:proofErr w:type="spellStart"/>
      <w:r>
        <w:rPr>
          <w:color w:val="555459"/>
        </w:rPr>
        <w:t>c:forEach</w:t>
      </w:r>
      <w:proofErr w:type="spellEnd"/>
      <w:r>
        <w:rPr>
          <w:color w:val="555459"/>
        </w:rPr>
        <w:t>&gt;</w:t>
      </w:r>
    </w:p>
    <w:p w:rsidR="00796292" w:rsidRDefault="00796292" w:rsidP="00796292">
      <w:pPr>
        <w:pStyle w:val="NoSpacing"/>
      </w:pPr>
    </w:p>
    <w:p w:rsidR="00796292" w:rsidRDefault="00796292" w:rsidP="00497010">
      <w:pPr>
        <w:pStyle w:val="NoSpacing"/>
      </w:pPr>
    </w:p>
    <w:p w:rsidR="008C2B94" w:rsidRPr="00633085" w:rsidRDefault="007E631C" w:rsidP="00497010">
      <w:pPr>
        <w:pStyle w:val="NoSpacing"/>
      </w:pPr>
      <w:r w:rsidRPr="00633085">
        <w:t xml:space="preserve"> </w:t>
      </w:r>
    </w:p>
    <w:p w:rsidR="008C2B94" w:rsidRPr="00633085" w:rsidRDefault="008C2B94" w:rsidP="00497010">
      <w:pPr>
        <w:pStyle w:val="NoSpacing"/>
      </w:pPr>
    </w:p>
    <w:p w:rsidR="00796292" w:rsidRDefault="00796292" w:rsidP="00497010">
      <w:pPr>
        <w:pStyle w:val="NoSpacing"/>
      </w:pPr>
    </w:p>
    <w:p w:rsidR="00796292" w:rsidRDefault="00796292" w:rsidP="00497010">
      <w:pPr>
        <w:pStyle w:val="NoSpacing"/>
      </w:pPr>
    </w:p>
    <w:p w:rsidR="00796292" w:rsidRDefault="00796292" w:rsidP="00497010">
      <w:pPr>
        <w:pStyle w:val="NoSpacing"/>
      </w:pPr>
    </w:p>
    <w:p w:rsidR="007E631C" w:rsidRDefault="007E631C" w:rsidP="00497010">
      <w:pPr>
        <w:pStyle w:val="NoSpacing"/>
      </w:pPr>
      <w:r>
        <w:lastRenderedPageBreak/>
        <w:t>Tulostimme tietokannan serverille. Serverille tuli näkymään pizzan id, nimi, hinta, t</w:t>
      </w:r>
      <w:r w:rsidR="00796292">
        <w:t>äytteet ja täytteiden saatavuus:</w:t>
      </w:r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C2B94">
        <w:rPr>
          <w:color w:val="555459"/>
          <w:lang w:val="en-US"/>
        </w:rPr>
        <w:t xml:space="preserve">SELECT </w:t>
      </w:r>
      <w:proofErr w:type="spellStart"/>
      <w:r w:rsidRPr="008C2B94">
        <w:rPr>
          <w:color w:val="555459"/>
          <w:lang w:val="en-US"/>
        </w:rPr>
        <w:t>p.pizzaid</w:t>
      </w:r>
      <w:proofErr w:type="spellEnd"/>
      <w:r w:rsidRPr="008C2B94">
        <w:rPr>
          <w:color w:val="555459"/>
          <w:lang w:val="en-US"/>
        </w:rPr>
        <w:t xml:space="preserve">, </w:t>
      </w:r>
      <w:proofErr w:type="spellStart"/>
      <w:r w:rsidRPr="008C2B94">
        <w:rPr>
          <w:color w:val="555459"/>
          <w:lang w:val="en-US"/>
        </w:rPr>
        <w:t>p.pizzanimi</w:t>
      </w:r>
      <w:proofErr w:type="spellEnd"/>
      <w:r w:rsidRPr="008C2B94">
        <w:rPr>
          <w:color w:val="555459"/>
          <w:lang w:val="en-US"/>
        </w:rPr>
        <w:t xml:space="preserve">, </w:t>
      </w:r>
      <w:proofErr w:type="spellStart"/>
      <w:r w:rsidRPr="008C2B94">
        <w:rPr>
          <w:color w:val="555459"/>
          <w:lang w:val="en-US"/>
        </w:rPr>
        <w:t>p.hinta</w:t>
      </w:r>
      <w:proofErr w:type="spellEnd"/>
      <w:r w:rsidRPr="008C2B94">
        <w:rPr>
          <w:color w:val="555459"/>
          <w:lang w:val="en-US"/>
        </w:rPr>
        <w:t>, GROUP_</w:t>
      </w:r>
      <w:proofErr w:type="gramStart"/>
      <w:r w:rsidRPr="008C2B94">
        <w:rPr>
          <w:color w:val="555459"/>
          <w:lang w:val="en-US"/>
        </w:rPr>
        <w:t>CONCAT(</w:t>
      </w:r>
      <w:proofErr w:type="spellStart"/>
      <w:proofErr w:type="gramEnd"/>
      <w:r w:rsidRPr="008C2B94">
        <w:rPr>
          <w:color w:val="555459"/>
          <w:lang w:val="en-US"/>
        </w:rPr>
        <w:t>t.tayteid</w:t>
      </w:r>
      <w:proofErr w:type="spellEnd"/>
      <w:r w:rsidRPr="008C2B94">
        <w:rPr>
          <w:color w:val="555459"/>
          <w:lang w:val="en-US"/>
        </w:rPr>
        <w:t xml:space="preserve">) as </w:t>
      </w:r>
      <w:proofErr w:type="spellStart"/>
      <w:r w:rsidRPr="008C2B94">
        <w:rPr>
          <w:color w:val="555459"/>
          <w:lang w:val="en-US"/>
        </w:rPr>
        <w:t>tayteidt</w:t>
      </w:r>
      <w:proofErr w:type="spellEnd"/>
      <w:r w:rsidRPr="008C2B94">
        <w:rPr>
          <w:color w:val="555459"/>
          <w:lang w:val="en-US"/>
        </w:rPr>
        <w:t>,</w:t>
      </w:r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C2B94">
        <w:rPr>
          <w:color w:val="555459"/>
          <w:lang w:val="en-US"/>
        </w:rPr>
        <w:t>GROUP_</w:t>
      </w:r>
      <w:proofErr w:type="gramStart"/>
      <w:r w:rsidRPr="008C2B94">
        <w:rPr>
          <w:color w:val="555459"/>
          <w:lang w:val="en-US"/>
        </w:rPr>
        <w:t>CONCAT(</w:t>
      </w:r>
      <w:proofErr w:type="spellStart"/>
      <w:proofErr w:type="gramEnd"/>
      <w:r w:rsidRPr="008C2B94">
        <w:rPr>
          <w:color w:val="555459"/>
          <w:lang w:val="en-US"/>
        </w:rPr>
        <w:t>t.taytenimi</w:t>
      </w:r>
      <w:proofErr w:type="spellEnd"/>
      <w:r w:rsidRPr="008C2B94">
        <w:rPr>
          <w:color w:val="555459"/>
          <w:lang w:val="en-US"/>
        </w:rPr>
        <w:t xml:space="preserve">) as </w:t>
      </w:r>
      <w:proofErr w:type="spellStart"/>
      <w:r w:rsidRPr="008C2B94">
        <w:rPr>
          <w:color w:val="555459"/>
          <w:lang w:val="en-US"/>
        </w:rPr>
        <w:t>taytenimet</w:t>
      </w:r>
      <w:proofErr w:type="spellEnd"/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C2B94">
        <w:rPr>
          <w:color w:val="555459"/>
          <w:lang w:val="en-US"/>
        </w:rPr>
        <w:t>FROM Pizza p</w:t>
      </w:r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C2B94">
        <w:rPr>
          <w:color w:val="555459"/>
          <w:lang w:val="en-US"/>
        </w:rPr>
        <w:t xml:space="preserve">LEFT JOIN </w:t>
      </w:r>
      <w:proofErr w:type="spellStart"/>
      <w:r w:rsidRPr="008C2B94">
        <w:rPr>
          <w:color w:val="555459"/>
          <w:lang w:val="en-US"/>
        </w:rPr>
        <w:t>Pizzantaytteet</w:t>
      </w:r>
      <w:proofErr w:type="spellEnd"/>
      <w:r w:rsidRPr="008C2B94">
        <w:rPr>
          <w:color w:val="555459"/>
          <w:lang w:val="en-US"/>
        </w:rPr>
        <w:t xml:space="preserve"> </w:t>
      </w:r>
      <w:proofErr w:type="spellStart"/>
      <w:r w:rsidRPr="008C2B94">
        <w:rPr>
          <w:color w:val="555459"/>
          <w:lang w:val="en-US"/>
        </w:rPr>
        <w:t>pt</w:t>
      </w:r>
      <w:proofErr w:type="spellEnd"/>
      <w:r w:rsidRPr="008C2B94">
        <w:rPr>
          <w:color w:val="555459"/>
          <w:lang w:val="en-US"/>
        </w:rPr>
        <w:t xml:space="preserve"> ON </w:t>
      </w:r>
      <w:proofErr w:type="spellStart"/>
      <w:r w:rsidRPr="008C2B94">
        <w:rPr>
          <w:color w:val="555459"/>
          <w:lang w:val="en-US"/>
        </w:rPr>
        <w:t>p.pizzaid</w:t>
      </w:r>
      <w:proofErr w:type="spellEnd"/>
      <w:r w:rsidRPr="008C2B94">
        <w:rPr>
          <w:color w:val="555459"/>
          <w:lang w:val="en-US"/>
        </w:rPr>
        <w:t xml:space="preserve"> = </w:t>
      </w:r>
      <w:proofErr w:type="spellStart"/>
      <w:r w:rsidRPr="008C2B94">
        <w:rPr>
          <w:color w:val="555459"/>
          <w:lang w:val="en-US"/>
        </w:rPr>
        <w:t>pt.pizzaid</w:t>
      </w:r>
      <w:proofErr w:type="spellEnd"/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C2B94">
        <w:rPr>
          <w:color w:val="555459"/>
          <w:lang w:val="en-US"/>
        </w:rPr>
        <w:t xml:space="preserve">LEFT JOIN </w:t>
      </w:r>
      <w:proofErr w:type="spellStart"/>
      <w:r w:rsidRPr="008C2B94">
        <w:rPr>
          <w:color w:val="555459"/>
          <w:lang w:val="en-US"/>
        </w:rPr>
        <w:t>Tayte</w:t>
      </w:r>
      <w:proofErr w:type="spellEnd"/>
      <w:r w:rsidRPr="008C2B94">
        <w:rPr>
          <w:color w:val="555459"/>
          <w:lang w:val="en-US"/>
        </w:rPr>
        <w:t xml:space="preserve"> t ON </w:t>
      </w:r>
      <w:proofErr w:type="spellStart"/>
      <w:r w:rsidRPr="008C2B94">
        <w:rPr>
          <w:color w:val="555459"/>
          <w:lang w:val="en-US"/>
        </w:rPr>
        <w:t>t.tayteid</w:t>
      </w:r>
      <w:proofErr w:type="spellEnd"/>
      <w:r w:rsidRPr="008C2B94">
        <w:rPr>
          <w:color w:val="555459"/>
          <w:lang w:val="en-US"/>
        </w:rPr>
        <w:t xml:space="preserve"> = </w:t>
      </w:r>
      <w:proofErr w:type="spellStart"/>
      <w:r w:rsidRPr="008C2B94">
        <w:rPr>
          <w:color w:val="555459"/>
          <w:lang w:val="en-US"/>
        </w:rPr>
        <w:t>pt.tayteid</w:t>
      </w:r>
      <w:proofErr w:type="spellEnd"/>
    </w:p>
    <w:p w:rsidR="008C2B94" w:rsidRP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  <w:lang w:val="en-US"/>
        </w:rPr>
      </w:pPr>
      <w:r w:rsidRPr="008C2B94">
        <w:rPr>
          <w:color w:val="555459"/>
          <w:lang w:val="en-US"/>
        </w:rPr>
        <w:t xml:space="preserve">GROUP BY </w:t>
      </w:r>
      <w:proofErr w:type="spellStart"/>
      <w:r w:rsidRPr="008C2B94">
        <w:rPr>
          <w:color w:val="555459"/>
          <w:lang w:val="en-US"/>
        </w:rPr>
        <w:t>p.pizzaid</w:t>
      </w:r>
      <w:proofErr w:type="spellEnd"/>
    </w:p>
    <w:p w:rsidR="008C2B94" w:rsidRDefault="008C2B94" w:rsidP="008C2B94">
      <w:pPr>
        <w:pStyle w:val="HTMLPreformatted"/>
        <w:shd w:val="clear" w:color="auto" w:fill="FFFFFF"/>
        <w:spacing w:line="210" w:lineRule="atLeast"/>
        <w:rPr>
          <w:color w:val="555459"/>
        </w:rPr>
      </w:pPr>
      <w:proofErr w:type="spellStart"/>
      <w:r>
        <w:rPr>
          <w:color w:val="555459"/>
        </w:rPr>
        <w:t>order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by</w:t>
      </w:r>
      <w:proofErr w:type="spellEnd"/>
      <w:r>
        <w:rPr>
          <w:color w:val="555459"/>
        </w:rPr>
        <w:t xml:space="preserve"> </w:t>
      </w:r>
      <w:proofErr w:type="spellStart"/>
      <w:r>
        <w:rPr>
          <w:color w:val="555459"/>
        </w:rPr>
        <w:t>pizzaid</w:t>
      </w:r>
      <w:proofErr w:type="spellEnd"/>
      <w:r>
        <w:rPr>
          <w:color w:val="555459"/>
        </w:rPr>
        <w:t xml:space="preserve">, </w:t>
      </w:r>
      <w:proofErr w:type="spellStart"/>
      <w:r>
        <w:rPr>
          <w:color w:val="555459"/>
        </w:rPr>
        <w:t>null</w:t>
      </w:r>
      <w:proofErr w:type="spellEnd"/>
      <w:r>
        <w:rPr>
          <w:color w:val="555459"/>
        </w:rPr>
        <w:t>;</w:t>
      </w:r>
    </w:p>
    <w:p w:rsidR="00796292" w:rsidRDefault="00796292" w:rsidP="00497010">
      <w:pPr>
        <w:pStyle w:val="NoSpacing"/>
      </w:pPr>
    </w:p>
    <w:p w:rsidR="00796292" w:rsidRDefault="00796292" w:rsidP="00497010">
      <w:pPr>
        <w:pStyle w:val="NoSpacing"/>
      </w:pPr>
    </w:p>
    <w:p w:rsidR="00796292" w:rsidRDefault="00796292" w:rsidP="00497010">
      <w:pPr>
        <w:pStyle w:val="NoSpacing"/>
      </w:pPr>
    </w:p>
    <w:p w:rsidR="00497010" w:rsidRPr="007E631C" w:rsidRDefault="00497010" w:rsidP="00497010">
      <w:pPr>
        <w:pStyle w:val="NoSpacing"/>
        <w:rPr>
          <w:b/>
        </w:rPr>
      </w:pPr>
      <w:bookmarkStart w:id="0" w:name="_GoBack"/>
      <w:bookmarkEnd w:id="0"/>
      <w:r w:rsidRPr="007E631C">
        <w:rPr>
          <w:b/>
        </w:rPr>
        <w:t>Dokumentointi:</w:t>
      </w:r>
    </w:p>
    <w:p w:rsidR="007E631C" w:rsidRDefault="007E631C" w:rsidP="00497010">
      <w:pPr>
        <w:pStyle w:val="NoSpacing"/>
      </w:pPr>
    </w:p>
    <w:p w:rsidR="007E631C" w:rsidRDefault="007E631C" w:rsidP="00497010">
      <w:pPr>
        <w:pStyle w:val="NoSpacing"/>
      </w:pPr>
      <w:r>
        <w:t xml:space="preserve">Dokumentoimme sprintti 1. vaiheet </w:t>
      </w:r>
      <w:proofErr w:type="spellStart"/>
      <w:r>
        <w:t>word</w:t>
      </w:r>
      <w:proofErr w:type="spellEnd"/>
      <w:r>
        <w:t xml:space="preserve">-tiedostoon. </w:t>
      </w:r>
    </w:p>
    <w:sectPr w:rsidR="007E631C">
      <w:headerReference w:type="default" r:id="rId10"/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061F" w:rsidRDefault="00CA061F" w:rsidP="00CA061F">
      <w:pPr>
        <w:spacing w:after="0" w:line="240" w:lineRule="auto"/>
      </w:pPr>
      <w:r>
        <w:separator/>
      </w:r>
    </w:p>
  </w:endnote>
  <w:endnote w:type="continuationSeparator" w:id="0">
    <w:p w:rsidR="00CA061F" w:rsidRDefault="00CA061F" w:rsidP="00CA061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061F" w:rsidRDefault="00CA061F" w:rsidP="00CA061F">
      <w:pPr>
        <w:spacing w:after="0" w:line="240" w:lineRule="auto"/>
      </w:pPr>
      <w:r>
        <w:separator/>
      </w:r>
    </w:p>
  </w:footnote>
  <w:footnote w:type="continuationSeparator" w:id="0">
    <w:p w:rsidR="00CA061F" w:rsidRDefault="00CA061F" w:rsidP="00CA061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A061F" w:rsidRDefault="00CA061F" w:rsidP="00CA061F">
    <w:pPr>
      <w:pStyle w:val="NoSpacing"/>
    </w:pPr>
    <w:r>
      <w:t>Sprintti 1.</w:t>
    </w:r>
    <w:r>
      <w:tab/>
    </w:r>
    <w:r>
      <w:tab/>
    </w:r>
    <w:r>
      <w:tab/>
      <w:t>Dokumentaatio</w:t>
    </w:r>
    <w:r w:rsidR="00FF020B">
      <w:tab/>
    </w:r>
    <w:r w:rsidR="00FF020B">
      <w:tab/>
    </w:r>
    <w:r w:rsidR="00FF020B">
      <w:tab/>
    </w:r>
    <w:r w:rsidR="003D32E3">
      <w:fldChar w:fldCharType="begin"/>
    </w:r>
    <w:r w:rsidR="003D32E3">
      <w:instrText xml:space="preserve"> PAGE   \* MERGEFORMAT </w:instrText>
    </w:r>
    <w:r w:rsidR="003D32E3">
      <w:fldChar w:fldCharType="separate"/>
    </w:r>
    <w:r w:rsidR="00796292">
      <w:rPr>
        <w:noProof/>
      </w:rPr>
      <w:t>9</w:t>
    </w:r>
    <w:r w:rsidR="003D32E3">
      <w:fldChar w:fldCharType="end"/>
    </w:r>
    <w:r w:rsidR="003D32E3">
      <w:t xml:space="preserve"> </w:t>
    </w:r>
    <w:r w:rsidR="00FF020B">
      <w:t>(</w:t>
    </w:r>
    <w:fldSimple w:instr=" SECTIONPAGES   \* MERGEFORMAT ">
      <w:r w:rsidR="00796292">
        <w:rPr>
          <w:noProof/>
        </w:rPr>
        <w:t>9</w:t>
      </w:r>
    </w:fldSimple>
    <w:r w:rsidR="00FF020B">
      <w:t>)</w:t>
    </w:r>
  </w:p>
  <w:p w:rsidR="00CA061F" w:rsidRDefault="00CA061F" w:rsidP="00CA061F">
    <w:pPr>
      <w:pStyle w:val="NoSpacing"/>
    </w:pPr>
    <w:proofErr w:type="spellStart"/>
    <w:r>
      <w:t>IhanSama</w:t>
    </w:r>
    <w:proofErr w:type="spellEnd"/>
    <w:r>
      <w:t xml:space="preserve">: </w:t>
    </w:r>
  </w:p>
  <w:p w:rsidR="00CA061F" w:rsidRDefault="00CA061F" w:rsidP="00CA061F">
    <w:pPr>
      <w:pStyle w:val="NoSpacing"/>
    </w:pPr>
    <w:r>
      <w:t>Juho Heikkinen(</w:t>
    </w:r>
    <w:proofErr w:type="spellStart"/>
    <w:r>
      <w:t>ScrumMaster</w:t>
    </w:r>
    <w:proofErr w:type="spellEnd"/>
    <w:r>
      <w:t xml:space="preserve">) </w:t>
    </w:r>
  </w:p>
  <w:p w:rsidR="00CA061F" w:rsidRDefault="00CA061F" w:rsidP="00CA061F">
    <w:pPr>
      <w:pStyle w:val="NoSpacing"/>
    </w:pPr>
    <w:r>
      <w:t>Sebastian Hämäläinen</w:t>
    </w:r>
  </w:p>
  <w:p w:rsidR="00CA061F" w:rsidRDefault="00CA061F" w:rsidP="00CA061F">
    <w:pPr>
      <w:pStyle w:val="NoSpacing"/>
    </w:pPr>
    <w:proofErr w:type="spellStart"/>
    <w:r>
      <w:t>Kreetta</w:t>
    </w:r>
    <w:proofErr w:type="spellEnd"/>
    <w:r>
      <w:t xml:space="preserve"> Hämäläinen </w:t>
    </w:r>
  </w:p>
  <w:p w:rsidR="00CA061F" w:rsidRDefault="00CA061F" w:rsidP="00CA061F">
    <w:pPr>
      <w:pStyle w:val="NoSpacing"/>
    </w:pPr>
    <w:r>
      <w:t>Nicolas Harju</w:t>
    </w:r>
  </w:p>
  <w:p w:rsidR="00CA061F" w:rsidRDefault="00CA061F" w:rsidP="00CA061F">
    <w:pPr>
      <w:pStyle w:val="NoSpacing"/>
    </w:pPr>
    <w:r>
      <w:t xml:space="preserve">Mirja </w:t>
    </w:r>
    <w:proofErr w:type="spellStart"/>
    <w:r>
      <w:t>Erjansola</w:t>
    </w:r>
    <w:proofErr w:type="spellEnd"/>
    <w:r>
      <w:t xml:space="preserve"> </w:t>
    </w:r>
  </w:p>
  <w:p w:rsidR="00CA061F" w:rsidRDefault="00CA061F" w:rsidP="00CA061F">
    <w:pPr>
      <w:pStyle w:val="NoSpacing"/>
    </w:pPr>
    <w:r>
      <w:t>Jenni Hakola</w:t>
    </w:r>
    <w:r w:rsidR="003D32E3">
      <w:tab/>
    </w:r>
    <w:r w:rsidR="003D32E3">
      <w:tab/>
    </w:r>
    <w:r w:rsidR="003D32E3">
      <w:tab/>
    </w:r>
    <w:fldSimple w:instr=" CREATEDATE   \* MERGEFORMAT ">
      <w:r w:rsidR="003D32E3">
        <w:rPr>
          <w:noProof/>
        </w:rPr>
        <w:t>9.3.2016 12:43:00</w:t>
      </w:r>
    </w:fldSimple>
  </w:p>
  <w:p w:rsidR="00CA061F" w:rsidRDefault="00CA061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0B947A2"/>
    <w:multiLevelType w:val="hybridMultilevel"/>
    <w:tmpl w:val="0FD814F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7010"/>
    <w:rsid w:val="003D32E3"/>
    <w:rsid w:val="00497010"/>
    <w:rsid w:val="00633085"/>
    <w:rsid w:val="00682A31"/>
    <w:rsid w:val="00796292"/>
    <w:rsid w:val="007E631C"/>
    <w:rsid w:val="008641A6"/>
    <w:rsid w:val="008C2B94"/>
    <w:rsid w:val="00CA061F"/>
    <w:rsid w:val="00D129F6"/>
    <w:rsid w:val="00E14EF2"/>
    <w:rsid w:val="00E158D7"/>
    <w:rsid w:val="00FF02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8E63D575-2C60-4DF6-B418-D8C5E0C04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7010"/>
    <w:pPr>
      <w:ind w:left="720"/>
      <w:contextualSpacing/>
    </w:pPr>
  </w:style>
  <w:style w:type="paragraph" w:styleId="NoSpacing">
    <w:name w:val="No Spacing"/>
    <w:uiPriority w:val="1"/>
    <w:qFormat/>
    <w:rsid w:val="00497010"/>
    <w:pPr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4970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fi-FI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97010"/>
    <w:rPr>
      <w:rFonts w:ascii="Courier New" w:eastAsia="Times New Roman" w:hAnsi="Courier New" w:cs="Courier New"/>
      <w:sz w:val="20"/>
      <w:szCs w:val="20"/>
      <w:lang w:eastAsia="fi-FI"/>
    </w:rPr>
  </w:style>
  <w:style w:type="character" w:customStyle="1" w:styleId="cm-keyword">
    <w:name w:val="cm-keyword"/>
    <w:basedOn w:val="DefaultParagraphFont"/>
    <w:rsid w:val="00497010"/>
  </w:style>
  <w:style w:type="character" w:customStyle="1" w:styleId="cm-builtin">
    <w:name w:val="cm-builtin"/>
    <w:basedOn w:val="DefaultParagraphFont"/>
    <w:rsid w:val="00497010"/>
  </w:style>
  <w:style w:type="character" w:customStyle="1" w:styleId="cm-atom">
    <w:name w:val="cm-atom"/>
    <w:basedOn w:val="DefaultParagraphFont"/>
    <w:rsid w:val="00497010"/>
  </w:style>
  <w:style w:type="character" w:customStyle="1" w:styleId="cm-number">
    <w:name w:val="cm-number"/>
    <w:basedOn w:val="DefaultParagraphFont"/>
    <w:rsid w:val="00497010"/>
  </w:style>
  <w:style w:type="character" w:customStyle="1" w:styleId="cm-string">
    <w:name w:val="cm-string"/>
    <w:basedOn w:val="DefaultParagraphFont"/>
    <w:rsid w:val="00497010"/>
  </w:style>
  <w:style w:type="paragraph" w:styleId="Header">
    <w:name w:val="header"/>
    <w:basedOn w:val="Normal"/>
    <w:link w:val="HeaderChar"/>
    <w:uiPriority w:val="99"/>
    <w:unhideWhenUsed/>
    <w:rsid w:val="00CA061F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061F"/>
  </w:style>
  <w:style w:type="paragraph" w:styleId="Footer">
    <w:name w:val="footer"/>
    <w:basedOn w:val="Normal"/>
    <w:link w:val="FooterChar"/>
    <w:uiPriority w:val="99"/>
    <w:unhideWhenUsed/>
    <w:rsid w:val="00CA061F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061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2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59474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55194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91494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62729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56794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8828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69763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05689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69976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73116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20637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91649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81989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78774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95606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5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46740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38071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8448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18002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80017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91457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2368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2522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34957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6180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18278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8648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9743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8675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600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16427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33490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4385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76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0589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17019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65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36767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58714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50135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85007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60553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51965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17561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96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297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232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2559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86056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227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03289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28673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7533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89548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11057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1651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24024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94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72688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19462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66214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13752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16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4741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88846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87338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705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57095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7469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60395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52232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77184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1863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7243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84349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36374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90765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58195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9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08037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65989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0901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65913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02166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62594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9784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8238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31730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70262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0766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6212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22133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47737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971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65495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66880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10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4511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80591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04520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55575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20922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15071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620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001836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1993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4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815042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35019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27764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94342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4897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8390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06186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58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80526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23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96280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73847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84387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3725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7333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48291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36792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55515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1091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49984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7579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7892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15405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515278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17343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391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5802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0612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76123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18028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552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79763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580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178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90890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06887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96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33351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16018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15379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212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75648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1315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6203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00043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4071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8241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471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89459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3765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89909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48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689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94530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106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25865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27641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25528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6676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5237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2956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49650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47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19247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3768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59067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81191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48440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58711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29236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04720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61502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76245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63970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538967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36545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85991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60501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95108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26641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65495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86212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25235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24748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47343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36129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84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480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20683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52385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9098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76189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36215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45542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46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4728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25281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65457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8061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49128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8199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75407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16881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71114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76222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0855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7358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91467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04050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84027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1423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52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15023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84601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78391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7655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47715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04207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629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02746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2277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015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691921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465088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282205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24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61705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7202704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620603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55677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84329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759250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08276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4892B5-5496-486F-8E96-2E3D383500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9</Pages>
  <Words>1069</Words>
  <Characters>8666</Characters>
  <Application>Microsoft Office Word</Application>
  <DocSecurity>0</DocSecurity>
  <Lines>72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ju Nicolas</dc:creator>
  <cp:keywords/>
  <dc:description/>
  <cp:lastModifiedBy>Harju Nicolas</cp:lastModifiedBy>
  <cp:revision>4</cp:revision>
  <dcterms:created xsi:type="dcterms:W3CDTF">2016-03-09T10:43:00Z</dcterms:created>
  <dcterms:modified xsi:type="dcterms:W3CDTF">2016-03-09T11:58:00Z</dcterms:modified>
</cp:coreProperties>
</file>